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FE8E60C" w14:textId="77777777" w:rsidR="005F2B66" w:rsidRDefault="005F2B66" w:rsidP="00DD3013">
      <w:pPr>
        <w:jc w:val="center"/>
        <w:rPr>
          <w:rFonts w:ascii="Arial" w:eastAsia="Times New Roman" w:hAnsi="Arial" w:cs="Arial"/>
          <w:b/>
          <w:sz w:val="36"/>
          <w:szCs w:val="22"/>
          <w:shd w:val="clear" w:color="auto" w:fill="FFFFFF"/>
          <w:lang w:eastAsia="en-AU"/>
        </w:rPr>
      </w:pPr>
      <w:r w:rsidRPr="005F2B66">
        <w:rPr>
          <w:rFonts w:ascii="Arial" w:eastAsia="Times New Roman" w:hAnsi="Arial" w:cs="Arial"/>
          <w:noProof/>
          <w:sz w:val="22"/>
          <w:szCs w:val="22"/>
          <w:shd w:val="clear" w:color="auto" w:fill="FFFFFF"/>
          <w:lang w:val="en-AU" w:eastAsia="en-AU"/>
        </w:rPr>
        <w:drawing>
          <wp:anchor distT="0" distB="0" distL="114300" distR="114300" simplePos="0" relativeHeight="251660288" behindDoc="1" locked="0" layoutInCell="1" allowOverlap="1" wp14:anchorId="3FE8E69A" wp14:editId="3FE8E69B">
            <wp:simplePos x="0" y="0"/>
            <wp:positionH relativeFrom="column">
              <wp:posOffset>5800725</wp:posOffset>
            </wp:positionH>
            <wp:positionV relativeFrom="paragraph">
              <wp:posOffset>0</wp:posOffset>
            </wp:positionV>
            <wp:extent cx="962025" cy="1056640"/>
            <wp:effectExtent l="0" t="0" r="9525" b="0"/>
            <wp:wrapTight wrapText="bothSides">
              <wp:wrapPolygon edited="0">
                <wp:start x="0" y="0"/>
                <wp:lineTo x="0" y="21029"/>
                <wp:lineTo x="21386" y="21029"/>
                <wp:lineTo x="21386" y="0"/>
                <wp:lineTo x="0" y="0"/>
              </wp:wrapPolygon>
            </wp:wrapTight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1056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5196A">
        <w:rPr>
          <w:rFonts w:ascii="Arial" w:eastAsia="Times New Roman" w:hAnsi="Arial" w:cs="Arial"/>
          <w:b/>
          <w:sz w:val="36"/>
          <w:szCs w:val="22"/>
          <w:shd w:val="clear" w:color="auto" w:fill="FFFFFF"/>
          <w:lang w:eastAsia="en-AU"/>
        </w:rPr>
        <w:t>Work Experience Proposal Form</w:t>
      </w:r>
    </w:p>
    <w:p w14:paraId="3FE8E60D" w14:textId="77777777" w:rsidR="00DD3013" w:rsidRDefault="00DD3013" w:rsidP="00DD3013">
      <w:pPr>
        <w:jc w:val="center"/>
        <w:rPr>
          <w:rFonts w:ascii="Arial" w:eastAsia="Times New Roman" w:hAnsi="Arial" w:cs="Arial"/>
          <w:b/>
          <w:sz w:val="36"/>
          <w:szCs w:val="22"/>
          <w:shd w:val="clear" w:color="auto" w:fill="FFFFFF"/>
          <w:lang w:eastAsia="en-AU"/>
        </w:rPr>
      </w:pPr>
    </w:p>
    <w:tbl>
      <w:tblPr>
        <w:tblStyle w:val="TableGrid"/>
        <w:tblW w:w="0" w:type="auto"/>
        <w:tblInd w:w="-11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68"/>
        <w:gridCol w:w="2840"/>
        <w:gridCol w:w="1842"/>
        <w:gridCol w:w="2547"/>
      </w:tblGrid>
      <w:tr w:rsidR="00B9314C" w:rsidRPr="00B9314C" w14:paraId="3FE8E612" w14:textId="77777777" w:rsidTr="00F44929">
        <w:trPr>
          <w:trHeight w:val="217"/>
        </w:trPr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FE8E60E" w14:textId="77777777" w:rsidR="00B9314C" w:rsidRPr="00B9314C" w:rsidRDefault="00B9314C" w:rsidP="00B9314C">
            <w:pPr>
              <w:tabs>
                <w:tab w:val="left" w:pos="1248"/>
                <w:tab w:val="left" w:pos="3780"/>
                <w:tab w:val="left" w:pos="6480"/>
                <w:tab w:val="left" w:pos="9356"/>
              </w:tabs>
              <w:spacing w:before="60"/>
              <w:ind w:right="-28"/>
              <w:rPr>
                <w:rFonts w:ascii="Calibri" w:eastAsia="Times New Roman" w:hAnsi="Calibri" w:cs="Arial"/>
              </w:rPr>
            </w:pPr>
            <w:r>
              <w:rPr>
                <w:rFonts w:ascii="Calibri" w:eastAsia="Times New Roman" w:hAnsi="Calibri" w:cs="Arial"/>
              </w:rPr>
              <w:t>Course Code:</w:t>
            </w:r>
          </w:p>
        </w:tc>
        <w:sdt>
          <w:sdtPr>
            <w:rPr>
              <w:rFonts w:ascii="Calibri" w:eastAsia="Times New Roman" w:hAnsi="Calibri" w:cs="Arial"/>
            </w:rPr>
            <w:id w:val="2009333781"/>
            <w:placeholder>
              <w:docPart w:val="87389E7E579F4B2EBDB1E47DFC307AAC"/>
            </w:placeholder>
            <w:text/>
          </w:sdtPr>
          <w:sdtEndPr/>
          <w:sdtContent>
            <w:tc>
              <w:tcPr>
                <w:tcW w:w="2840" w:type="dxa"/>
                <w:tcBorders>
                  <w:top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14:paraId="3FE8E60F" w14:textId="77777777" w:rsidR="00B9314C" w:rsidRPr="003533A9" w:rsidRDefault="00C46098" w:rsidP="00C46098">
                <w:pPr>
                  <w:tabs>
                    <w:tab w:val="left" w:pos="3780"/>
                    <w:tab w:val="left" w:pos="6480"/>
                    <w:tab w:val="left" w:pos="9356"/>
                  </w:tabs>
                  <w:spacing w:before="60"/>
                  <w:rPr>
                    <w:rFonts w:ascii="Calibri" w:eastAsia="Times New Roman" w:hAnsi="Calibri" w:cs="Arial"/>
                  </w:rPr>
                </w:pPr>
                <w:r>
                  <w:rPr>
                    <w:rFonts w:ascii="Calibri" w:eastAsia="Times New Roman" w:hAnsi="Calibri" w:cs="Arial"/>
                  </w:rPr>
                  <w:t xml:space="preserve"> </w:t>
                </w:r>
              </w:p>
            </w:tc>
          </w:sdtContent>
        </w:sdt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FE8E610" w14:textId="77777777" w:rsidR="00B9314C" w:rsidRPr="00B9314C" w:rsidRDefault="00B9314C" w:rsidP="00B9314C">
            <w:pPr>
              <w:tabs>
                <w:tab w:val="left" w:pos="1248"/>
                <w:tab w:val="left" w:pos="3780"/>
                <w:tab w:val="left" w:pos="6480"/>
                <w:tab w:val="left" w:pos="9356"/>
              </w:tabs>
              <w:spacing w:before="60"/>
              <w:ind w:right="-28"/>
              <w:rPr>
                <w:rFonts w:ascii="Calibri" w:eastAsia="Times New Roman" w:hAnsi="Calibri" w:cs="Arial"/>
              </w:rPr>
            </w:pPr>
            <w:r>
              <w:rPr>
                <w:rFonts w:ascii="Calibri" w:eastAsia="Times New Roman" w:hAnsi="Calibri" w:cs="Arial"/>
              </w:rPr>
              <w:t>Course Examiner:</w:t>
            </w:r>
          </w:p>
        </w:tc>
        <w:sdt>
          <w:sdtPr>
            <w:rPr>
              <w:rFonts w:ascii="Calibri" w:eastAsia="Times New Roman" w:hAnsi="Calibri" w:cs="Arial"/>
            </w:rPr>
            <w:id w:val="2001073114"/>
            <w:placeholder>
              <w:docPart w:val="5E19CD17E8DE472C8D504B8C4D9298A3"/>
            </w:placeholder>
            <w:text/>
          </w:sdtPr>
          <w:sdtEndPr/>
          <w:sdtContent>
            <w:tc>
              <w:tcPr>
                <w:tcW w:w="2547" w:type="dxa"/>
                <w:tcBorders>
                  <w:top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14:paraId="3FE8E611" w14:textId="77777777" w:rsidR="00B9314C" w:rsidRPr="003533A9" w:rsidRDefault="00C46098" w:rsidP="00C46098">
                <w:pPr>
                  <w:tabs>
                    <w:tab w:val="left" w:pos="3780"/>
                    <w:tab w:val="left" w:pos="6480"/>
                    <w:tab w:val="left" w:pos="9356"/>
                  </w:tabs>
                  <w:spacing w:before="60"/>
                  <w:rPr>
                    <w:rFonts w:ascii="Calibri" w:eastAsia="Times New Roman" w:hAnsi="Calibri" w:cs="Arial"/>
                  </w:rPr>
                </w:pPr>
                <w:r>
                  <w:rPr>
                    <w:rFonts w:ascii="Calibri" w:eastAsia="Times New Roman" w:hAnsi="Calibri" w:cs="Arial"/>
                  </w:rPr>
                  <w:t xml:space="preserve"> </w:t>
                </w:r>
              </w:p>
            </w:tc>
          </w:sdtContent>
        </w:sdt>
      </w:tr>
      <w:tr w:rsidR="00B9314C" w:rsidRPr="00B9314C" w14:paraId="3FE8E617" w14:textId="77777777" w:rsidTr="00F44929">
        <w:trPr>
          <w:trHeight w:val="217"/>
        </w:trPr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FE8E613" w14:textId="77777777" w:rsidR="00B9314C" w:rsidRDefault="00B9314C" w:rsidP="00B9314C">
            <w:pPr>
              <w:tabs>
                <w:tab w:val="left" w:pos="1248"/>
                <w:tab w:val="left" w:pos="3780"/>
                <w:tab w:val="left" w:pos="6480"/>
                <w:tab w:val="left" w:pos="9356"/>
              </w:tabs>
              <w:spacing w:before="60"/>
              <w:ind w:right="-28"/>
              <w:rPr>
                <w:rFonts w:ascii="Calibri" w:eastAsia="Times New Roman" w:hAnsi="Calibri" w:cs="Arial"/>
              </w:rPr>
            </w:pPr>
            <w:r>
              <w:rPr>
                <w:rFonts w:ascii="Calibri" w:eastAsia="Times New Roman" w:hAnsi="Calibri" w:cs="Arial"/>
              </w:rPr>
              <w:t>Course Name</w:t>
            </w:r>
          </w:p>
        </w:tc>
        <w:sdt>
          <w:sdtPr>
            <w:rPr>
              <w:rFonts w:ascii="Calibri" w:eastAsia="Times New Roman" w:hAnsi="Calibri" w:cs="Arial"/>
            </w:rPr>
            <w:id w:val="471564745"/>
            <w:placeholder>
              <w:docPart w:val="13BB0B4B035E4E3C956DCC595340731D"/>
            </w:placeholder>
            <w:text/>
          </w:sdtPr>
          <w:sdtEndPr/>
          <w:sdtContent>
            <w:tc>
              <w:tcPr>
                <w:tcW w:w="2840" w:type="dxa"/>
                <w:tcBorders>
                  <w:top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14:paraId="3FE8E614" w14:textId="77777777" w:rsidR="00B9314C" w:rsidRPr="003533A9" w:rsidRDefault="00C46098" w:rsidP="00C46098">
                <w:pPr>
                  <w:tabs>
                    <w:tab w:val="left" w:pos="3780"/>
                    <w:tab w:val="left" w:pos="6480"/>
                    <w:tab w:val="left" w:pos="9356"/>
                  </w:tabs>
                  <w:spacing w:before="60"/>
                  <w:rPr>
                    <w:rFonts w:ascii="Calibri" w:eastAsia="Times New Roman" w:hAnsi="Calibri" w:cs="Arial"/>
                  </w:rPr>
                </w:pPr>
                <w:r>
                  <w:rPr>
                    <w:rFonts w:ascii="Calibri" w:eastAsia="Times New Roman" w:hAnsi="Calibri" w:cs="Arial"/>
                  </w:rPr>
                  <w:t xml:space="preserve"> </w:t>
                </w:r>
              </w:p>
            </w:tc>
          </w:sdtContent>
        </w:sdt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FE8E615" w14:textId="77777777" w:rsidR="00B9314C" w:rsidRDefault="00B9314C" w:rsidP="00B9314C">
            <w:pPr>
              <w:tabs>
                <w:tab w:val="left" w:pos="1248"/>
                <w:tab w:val="left" w:pos="3780"/>
                <w:tab w:val="left" w:pos="6480"/>
                <w:tab w:val="left" w:pos="9356"/>
              </w:tabs>
              <w:spacing w:before="60"/>
              <w:ind w:right="-28"/>
              <w:rPr>
                <w:rFonts w:ascii="Calibri" w:eastAsia="Times New Roman" w:hAnsi="Calibri" w:cs="Arial"/>
              </w:rPr>
            </w:pPr>
            <w:r>
              <w:rPr>
                <w:rFonts w:ascii="Calibri" w:eastAsia="Times New Roman" w:hAnsi="Calibri" w:cs="Arial"/>
              </w:rPr>
              <w:t>Phone Number:</w:t>
            </w:r>
          </w:p>
        </w:tc>
        <w:sdt>
          <w:sdtPr>
            <w:rPr>
              <w:rFonts w:ascii="Calibri" w:eastAsia="Times New Roman" w:hAnsi="Calibri" w:cs="Arial"/>
            </w:rPr>
            <w:id w:val="455768019"/>
            <w:placeholder>
              <w:docPart w:val="99C80901057A416D84FC1187574FC767"/>
            </w:placeholder>
            <w:text/>
          </w:sdtPr>
          <w:sdtEndPr/>
          <w:sdtContent>
            <w:tc>
              <w:tcPr>
                <w:tcW w:w="2547" w:type="dxa"/>
                <w:tcBorders>
                  <w:top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14:paraId="3FE8E616" w14:textId="77777777" w:rsidR="00B9314C" w:rsidRPr="003533A9" w:rsidRDefault="00C46098" w:rsidP="00C46098">
                <w:pPr>
                  <w:tabs>
                    <w:tab w:val="left" w:pos="3780"/>
                    <w:tab w:val="left" w:pos="6480"/>
                    <w:tab w:val="left" w:pos="9356"/>
                  </w:tabs>
                  <w:spacing w:before="60"/>
                  <w:rPr>
                    <w:rFonts w:ascii="Calibri" w:eastAsia="Times New Roman" w:hAnsi="Calibri" w:cs="Arial"/>
                  </w:rPr>
                </w:pPr>
                <w:r>
                  <w:rPr>
                    <w:rFonts w:ascii="Calibri" w:eastAsia="Times New Roman" w:hAnsi="Calibri" w:cs="Arial"/>
                  </w:rPr>
                  <w:t xml:space="preserve"> </w:t>
                </w:r>
              </w:p>
            </w:tc>
          </w:sdtContent>
        </w:sdt>
      </w:tr>
    </w:tbl>
    <w:p w14:paraId="3FE8E618" w14:textId="77777777" w:rsidR="00956A08" w:rsidRPr="00DD3013" w:rsidRDefault="00956A08" w:rsidP="002015AD">
      <w:pPr>
        <w:spacing w:line="120" w:lineRule="auto"/>
        <w:rPr>
          <w:rFonts w:ascii="Calibri" w:hAnsi="Calibri" w:cs="Arial"/>
          <w:sz w:val="28"/>
          <w:szCs w:val="28"/>
        </w:rPr>
      </w:pPr>
    </w:p>
    <w:p w14:paraId="3FE8E619" w14:textId="77777777" w:rsidR="00986A61" w:rsidRPr="006F604E" w:rsidRDefault="006F604E" w:rsidP="00326402">
      <w:pPr>
        <w:rPr>
          <w:rFonts w:ascii="Calibri" w:eastAsia="Times New Roman" w:hAnsi="Calibri"/>
          <w:sz w:val="22"/>
          <w:szCs w:val="22"/>
          <w14:textOutline w14:w="9525" w14:cap="rnd" w14:cmpd="sng" w14:algn="ctr">
            <w14:solidFill>
              <w14:srgbClr w14:val="000000"/>
            </w14:solidFill>
            <w14:prstDash w14:val="solid"/>
            <w14:bevel/>
          </w14:textOutline>
          <w14:textFill>
            <w14:gradFill>
              <w14:gsLst>
                <w14:gs w14:pos="0">
                  <w14:schemeClr w14:val="accent1">
                    <w14:lumMod w14:val="5000"/>
                    <w14:lumOff w14:val="95000"/>
                  </w14:schemeClr>
                </w14:gs>
                <w14:gs w14:pos="74000">
                  <w14:schemeClr w14:val="accent1">
                    <w14:lumMod w14:val="45000"/>
                    <w14:lumOff w14:val="55000"/>
                  </w14:schemeClr>
                </w14:gs>
                <w14:gs w14:pos="83000">
                  <w14:schemeClr w14:val="accent1">
                    <w14:lumMod w14:val="45000"/>
                    <w14:lumOff w14:val="55000"/>
                  </w14:schemeClr>
                </w14:gs>
                <w14:gs w14:pos="100000">
                  <w14:schemeClr w14:val="accent1">
                    <w14:lumMod w14:val="30000"/>
                    <w14:lumOff w14:val="70000"/>
                  </w14:schemeClr>
                </w14:gs>
              </w14:gsLst>
              <w14:lin w14:ang="5400000" w14:scaled="0"/>
            </w14:gradFill>
          </w14:textFill>
        </w:rPr>
      </w:pPr>
      <w:r w:rsidRPr="006F604E">
        <w:rPr>
          <w:rFonts w:ascii="Calibri" w:hAnsi="Calibri"/>
          <w:bCs/>
          <w:iCs/>
          <w:sz w:val="22"/>
        </w:rPr>
        <w:t>The administrative process used to approve a work experience placement is outlined in Figure 1. Please take the time to review it.</w:t>
      </w:r>
      <w:r w:rsidRPr="006F604E">
        <w:rPr>
          <w:rFonts w:ascii="Calibri" w:hAnsi="Calibri"/>
          <w:b/>
          <w:bCs/>
          <w:i/>
          <w:iCs/>
          <w:sz w:val="22"/>
          <w:u w:val="single"/>
        </w:rPr>
        <w:br/>
        <w:t>Students must allow up to two weeks to complete the steps in this process befo</w:t>
      </w:r>
      <w:r>
        <w:rPr>
          <w:rFonts w:ascii="Calibri" w:hAnsi="Calibri"/>
          <w:b/>
          <w:bCs/>
          <w:i/>
          <w:iCs/>
          <w:sz w:val="22"/>
          <w:u w:val="single"/>
        </w:rPr>
        <w:t>re the student receives approval</w:t>
      </w:r>
      <w:r w:rsidRPr="006F604E">
        <w:rPr>
          <w:rFonts w:ascii="Calibri" w:hAnsi="Calibri"/>
          <w:b/>
          <w:bCs/>
          <w:i/>
          <w:iCs/>
          <w:sz w:val="22"/>
          <w:u w:val="single"/>
        </w:rPr>
        <w:t xml:space="preserve"> to commence the placement</w:t>
      </w:r>
      <w:r w:rsidRPr="006F604E">
        <w:rPr>
          <w:rFonts w:ascii="Calibri" w:hAnsi="Calibri"/>
          <w:b/>
          <w:bCs/>
          <w:i/>
          <w:iCs/>
          <w:sz w:val="22"/>
        </w:rPr>
        <w:t>.</w:t>
      </w:r>
    </w:p>
    <w:p w14:paraId="3FE8E61A" w14:textId="77777777" w:rsidR="00636CC1" w:rsidRPr="00C03C51" w:rsidRDefault="00636CC1" w:rsidP="00843E5C">
      <w:pPr>
        <w:rPr>
          <w:rFonts w:ascii="Calibri" w:eastAsia="MS Mincho" w:hAnsi="Calibri" w:cs="Times New Roman"/>
          <w:bCs/>
          <w:sz w:val="16"/>
          <w:szCs w:val="16"/>
          <w:lang w:val="en-AU" w:eastAsia="en-AU"/>
        </w:rPr>
      </w:pPr>
    </w:p>
    <w:p w14:paraId="3FE8E61B" w14:textId="77777777" w:rsidR="00D22ADC" w:rsidRDefault="00AC20BD" w:rsidP="00D22ADC">
      <w:pPr>
        <w:pStyle w:val="Footer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4320"/>
          <w:tab w:val="clear" w:pos="8640"/>
          <w:tab w:val="center" w:pos="4536"/>
          <w:tab w:val="left" w:pos="7088"/>
          <w:tab w:val="right" w:pos="10460"/>
        </w:tabs>
      </w:pPr>
      <w:r>
        <w:object w:dxaOrig="15431" w:dyaOrig="3085" w14:anchorId="3FE8E69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.4pt;height:107.65pt" o:ole="">
            <v:imagedata r:id="rId13" o:title=""/>
          </v:shape>
          <o:OLEObject Type="Embed" ProgID="Visio.Drawing.11" ShapeID="_x0000_i1025" DrawAspect="Content" ObjectID="_1581916033" r:id="rId14"/>
        </w:object>
      </w:r>
      <w:r w:rsidR="006F604E">
        <w:rPr>
          <w:noProof/>
          <w:lang w:val="en-AU" w:eastAsia="en-A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FE8E69D" wp14:editId="3FE8E69E">
                <wp:simplePos x="0" y="0"/>
                <wp:positionH relativeFrom="margin">
                  <wp:posOffset>0</wp:posOffset>
                </wp:positionH>
                <wp:positionV relativeFrom="paragraph">
                  <wp:posOffset>900430</wp:posOffset>
                </wp:positionV>
                <wp:extent cx="2571750" cy="636104"/>
                <wp:effectExtent l="0" t="0" r="19050" b="12065"/>
                <wp:wrapNone/>
                <wp:docPr id="6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71750" cy="636104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 cmpd="dbl">
                          <a:solidFill>
                            <a:srgbClr val="000000"/>
                          </a:solidFill>
                          <a:prstDash val="solid"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FE8E6A5" w14:textId="77777777" w:rsidR="00D22ADC" w:rsidRPr="006A033F" w:rsidRDefault="00D22ADC" w:rsidP="00D22ADC">
                            <w:pPr>
                              <w:rPr>
                                <w:rFonts w:ascii="Calibri" w:hAnsi="Calibri"/>
                                <w:sz w:val="18"/>
                                <w:szCs w:val="20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6A033F">
                              <w:rPr>
                                <w:rFonts w:ascii="Calibri" w:hAnsi="Calibri"/>
                                <w:b/>
                                <w:sz w:val="18"/>
                                <w:szCs w:val="20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Note:</w:t>
                            </w:r>
                            <w:r w:rsidRPr="006A033F">
                              <w:rPr>
                                <w:rFonts w:ascii="Calibri" w:hAnsi="Calibri"/>
                                <w:sz w:val="18"/>
                                <w:szCs w:val="20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 xml:space="preserve"> Students cannot commence their placement until</w:t>
                            </w:r>
                            <w:r w:rsidR="00807BBA" w:rsidRPr="00807BBA">
                              <w:rPr>
                                <w:rFonts w:ascii="Calibri" w:hAnsi="Calibri"/>
                                <w:sz w:val="18"/>
                                <w:szCs w:val="20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 xml:space="preserve"> </w:t>
                            </w:r>
                            <w:r w:rsidR="00807BBA">
                              <w:rPr>
                                <w:rFonts w:ascii="Calibri" w:hAnsi="Calibri"/>
                                <w:sz w:val="18"/>
                                <w:szCs w:val="20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formal</w:t>
                            </w:r>
                            <w:r w:rsidRPr="006A033F">
                              <w:rPr>
                                <w:rFonts w:ascii="Calibri" w:hAnsi="Calibri"/>
                                <w:sz w:val="18"/>
                                <w:szCs w:val="20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 xml:space="preserve"> </w:t>
                            </w:r>
                            <w:r w:rsidR="00807BBA">
                              <w:rPr>
                                <w:rFonts w:ascii="Calibri" w:hAnsi="Calibri"/>
                                <w:sz w:val="18"/>
                                <w:szCs w:val="20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notification approving the placement</w:t>
                            </w:r>
                            <w:r w:rsidRPr="006A033F">
                              <w:rPr>
                                <w:rFonts w:ascii="Calibri" w:hAnsi="Calibri"/>
                                <w:sz w:val="18"/>
                                <w:szCs w:val="20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 xml:space="preserve"> </w:t>
                            </w:r>
                            <w:r w:rsidR="00807BBA">
                              <w:rPr>
                                <w:rFonts w:ascii="Calibri" w:hAnsi="Calibri"/>
                                <w:sz w:val="18"/>
                                <w:szCs w:val="20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has been sent by USQ to the S</w:t>
                            </w:r>
                            <w:r w:rsidRPr="006A033F">
                              <w:rPr>
                                <w:rFonts w:ascii="Calibri" w:hAnsi="Calibri"/>
                                <w:sz w:val="18"/>
                                <w:szCs w:val="20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tudent and Host Organisation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FE8E69D" id="_x0000_t202" coordsize="21600,21600" o:spt="202" path="m,l,21600r21600,l21600,xe">
                <v:stroke joinstyle="miter"/>
                <v:path gradientshapeok="t" o:connecttype="rect"/>
              </v:shapetype>
              <v:shape id="Text Box 6" o:spid="_x0000_s1026" type="#_x0000_t202" style="position:absolute;margin-left:0;margin-top:70.9pt;width:202.5pt;height:50.1pt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" fillcolor="yellow" strokeweight=".5pt">
                <v:stroke linestyle="thinThin"/>
                <v:textbox>
                  <w:txbxContent>
                    <w:p w14:paraId="3FE8E6A5" w14:textId="77777777" w:rsidR="00D22ADC" w:rsidRPr="006A033F" w:rsidRDefault="00D22ADC" w:rsidP="00D22ADC">
                      <w:pPr>
                        <w:rPr>
                          <w:rFonts w:ascii="Calibri" w:hAnsi="Calibri"/>
                          <w:sz w:val="18"/>
                          <w:szCs w:val="20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 w:rsidRPr="006A033F">
                        <w:rPr>
                          <w:rFonts w:ascii="Calibri" w:hAnsi="Calibri"/>
                          <w:b/>
                          <w:sz w:val="18"/>
                          <w:szCs w:val="20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Note:</w:t>
                      </w:r>
                      <w:r w:rsidRPr="006A033F">
                        <w:rPr>
                          <w:rFonts w:ascii="Calibri" w:hAnsi="Calibri"/>
                          <w:sz w:val="18"/>
                          <w:szCs w:val="20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 xml:space="preserve"> Students cannot commence their placement until</w:t>
                      </w:r>
                      <w:r w:rsidR="00807BBA" w:rsidRPr="00807BBA">
                        <w:rPr>
                          <w:rFonts w:ascii="Calibri" w:hAnsi="Calibri"/>
                          <w:sz w:val="18"/>
                          <w:szCs w:val="20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 xml:space="preserve"> </w:t>
                      </w:r>
                      <w:r w:rsidR="00807BBA">
                        <w:rPr>
                          <w:rFonts w:ascii="Calibri" w:hAnsi="Calibri"/>
                          <w:sz w:val="18"/>
                          <w:szCs w:val="20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formal</w:t>
                      </w:r>
                      <w:r w:rsidRPr="006A033F">
                        <w:rPr>
                          <w:rFonts w:ascii="Calibri" w:hAnsi="Calibri"/>
                          <w:sz w:val="18"/>
                          <w:szCs w:val="20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 xml:space="preserve"> </w:t>
                      </w:r>
                      <w:r w:rsidR="00807BBA">
                        <w:rPr>
                          <w:rFonts w:ascii="Calibri" w:hAnsi="Calibri"/>
                          <w:sz w:val="18"/>
                          <w:szCs w:val="20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notification approving the placement</w:t>
                      </w:r>
                      <w:r w:rsidRPr="006A033F">
                        <w:rPr>
                          <w:rFonts w:ascii="Calibri" w:hAnsi="Calibri"/>
                          <w:sz w:val="18"/>
                          <w:szCs w:val="20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 xml:space="preserve"> </w:t>
                      </w:r>
                      <w:r w:rsidR="00807BBA">
                        <w:rPr>
                          <w:rFonts w:ascii="Calibri" w:hAnsi="Calibri"/>
                          <w:sz w:val="18"/>
                          <w:szCs w:val="20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has been sent by USQ to the S</w:t>
                      </w:r>
                      <w:r w:rsidRPr="006A033F">
                        <w:rPr>
                          <w:rFonts w:ascii="Calibri" w:hAnsi="Calibri"/>
                          <w:sz w:val="18"/>
                          <w:szCs w:val="20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tudent and Host Organisation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3FE8E61C" w14:textId="77777777" w:rsidR="00D22ADC" w:rsidRDefault="00D22ADC" w:rsidP="00D22ADC">
      <w:pPr>
        <w:pStyle w:val="Footer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4320"/>
          <w:tab w:val="clear" w:pos="8640"/>
          <w:tab w:val="center" w:pos="4536"/>
          <w:tab w:val="left" w:pos="7088"/>
          <w:tab w:val="right" w:pos="10460"/>
        </w:tabs>
        <w:rPr>
          <w:rFonts w:ascii="Calibri" w:hAnsi="Calibri" w:cs="Verdana-Italic"/>
          <w:iCs/>
          <w:sz w:val="20"/>
          <w:szCs w:val="22"/>
        </w:rPr>
      </w:pPr>
    </w:p>
    <w:p w14:paraId="3FE8E61D" w14:textId="77777777" w:rsidR="00702338" w:rsidRDefault="00702338" w:rsidP="00702338">
      <w:pPr>
        <w:pStyle w:val="Footer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4320"/>
          <w:tab w:val="clear" w:pos="8640"/>
          <w:tab w:val="center" w:pos="4536"/>
          <w:tab w:val="left" w:pos="7088"/>
          <w:tab w:val="right" w:pos="10460"/>
        </w:tabs>
        <w:spacing w:line="120" w:lineRule="auto"/>
        <w:rPr>
          <w:rFonts w:ascii="Calibri" w:hAnsi="Calibri" w:cs="Verdana-Italic"/>
          <w:iCs/>
          <w:sz w:val="20"/>
          <w:szCs w:val="22"/>
        </w:rPr>
      </w:pPr>
    </w:p>
    <w:p w14:paraId="3FE8E61E" w14:textId="0242142A" w:rsidR="00D11D0E" w:rsidRDefault="00555922" w:rsidP="00986A61">
      <w:pPr>
        <w:pStyle w:val="Footer"/>
        <w:tabs>
          <w:tab w:val="clear" w:pos="4320"/>
          <w:tab w:val="clear" w:pos="8640"/>
          <w:tab w:val="center" w:pos="4536"/>
          <w:tab w:val="left" w:pos="7088"/>
          <w:tab w:val="right" w:pos="10460"/>
        </w:tabs>
        <w:jc w:val="both"/>
        <w:rPr>
          <w:rFonts w:ascii="Calibri" w:hAnsi="Calibri" w:cs="Verdana-Italic"/>
          <w:iCs/>
          <w:sz w:val="22"/>
          <w:szCs w:val="22"/>
        </w:rPr>
      </w:pPr>
      <w:r w:rsidRPr="00A852CB">
        <w:rPr>
          <w:rFonts w:ascii="Calibri" w:hAnsi="Calibri" w:cs="Verdana-Italic"/>
          <w:iCs/>
          <w:sz w:val="20"/>
          <w:szCs w:val="22"/>
        </w:rPr>
        <w:t>USQ is collecting your personal information to assess the suitability of the placement</w:t>
      </w:r>
      <w:r w:rsidR="00A65CE0" w:rsidRPr="00A852CB">
        <w:rPr>
          <w:rFonts w:ascii="Calibri" w:hAnsi="Calibri" w:cs="Verdana-Italic"/>
          <w:iCs/>
          <w:sz w:val="20"/>
          <w:szCs w:val="22"/>
        </w:rPr>
        <w:t xml:space="preserve"> for professional work experience</w:t>
      </w:r>
      <w:r w:rsidRPr="00A852CB">
        <w:rPr>
          <w:rFonts w:ascii="Calibri" w:hAnsi="Calibri" w:cs="Verdana-Italic"/>
          <w:iCs/>
          <w:sz w:val="20"/>
          <w:szCs w:val="22"/>
        </w:rPr>
        <w:t xml:space="preserve">. </w:t>
      </w:r>
      <w:r w:rsidR="00487E43" w:rsidRPr="00A852CB">
        <w:rPr>
          <w:rFonts w:ascii="Calibri" w:hAnsi="Calibri" w:cs="Verdana-Italic"/>
          <w:iCs/>
          <w:sz w:val="20"/>
          <w:szCs w:val="22"/>
        </w:rPr>
        <w:t xml:space="preserve">The University is bound by the </w:t>
      </w:r>
      <w:hyperlink r:id="rId15" w:history="1">
        <w:r w:rsidR="00487E43" w:rsidRPr="00A852CB">
          <w:rPr>
            <w:rStyle w:val="Hyperlink"/>
            <w:rFonts w:ascii="Calibri" w:eastAsia="MS Mincho" w:hAnsi="Calibri" w:cs="Times New Roman"/>
            <w:bCs/>
            <w:sz w:val="20"/>
            <w:szCs w:val="22"/>
            <w:lang w:val="en-AU" w:eastAsia="en-AU"/>
          </w:rPr>
          <w:t>Information Privacy Act 2009</w:t>
        </w:r>
      </w:hyperlink>
      <w:r w:rsidR="00487E43" w:rsidRPr="00A852CB">
        <w:rPr>
          <w:rFonts w:ascii="Calibri" w:eastAsia="MS Mincho" w:hAnsi="Calibri" w:cs="Times New Roman"/>
          <w:bCs/>
          <w:sz w:val="20"/>
          <w:szCs w:val="22"/>
          <w:lang w:val="en-AU" w:eastAsia="en-AU"/>
        </w:rPr>
        <w:t xml:space="preserve"> (Qld)</w:t>
      </w:r>
      <w:r w:rsidR="00487E43" w:rsidRPr="00A852CB">
        <w:rPr>
          <w:rFonts w:ascii="Calibri" w:hAnsi="Calibri" w:cs="Verdana-Italic"/>
          <w:iCs/>
          <w:sz w:val="20"/>
          <w:szCs w:val="22"/>
        </w:rPr>
        <w:t xml:space="preserve"> and will protect your personal information in accordance with the Privacy Principles.  These principles govern how USQ collects, uses, holds and discloses your personal information. </w:t>
      </w:r>
      <w:r w:rsidRPr="00A852CB">
        <w:rPr>
          <w:rFonts w:ascii="Calibri" w:hAnsi="Calibri" w:cs="Verdana-Italic"/>
          <w:iCs/>
          <w:sz w:val="20"/>
          <w:szCs w:val="22"/>
        </w:rPr>
        <w:t xml:space="preserve">More information on privacy can be obtained from </w:t>
      </w:r>
      <w:hyperlink r:id="rId16" w:history="1">
        <w:r w:rsidRPr="00A852CB">
          <w:rPr>
            <w:rStyle w:val="Hyperlink"/>
            <w:rFonts w:ascii="Calibri" w:hAnsi="Calibri" w:cs="Verdana-Italic"/>
            <w:iCs/>
            <w:color w:val="auto"/>
            <w:sz w:val="20"/>
            <w:szCs w:val="22"/>
          </w:rPr>
          <w:t>www.usq.edu.au/privacy</w:t>
        </w:r>
      </w:hyperlink>
      <w:r w:rsidRPr="003A793A">
        <w:rPr>
          <w:rFonts w:ascii="Calibri" w:hAnsi="Calibri" w:cs="Verdana-Italic"/>
          <w:iCs/>
          <w:sz w:val="22"/>
          <w:szCs w:val="22"/>
        </w:rPr>
        <w:t xml:space="preserve">.  </w:t>
      </w:r>
    </w:p>
    <w:p w14:paraId="3FE8E61F" w14:textId="77777777" w:rsidR="00D531F0" w:rsidRPr="00D531F0" w:rsidRDefault="00D531F0" w:rsidP="00986A61">
      <w:pPr>
        <w:pStyle w:val="Footer"/>
        <w:tabs>
          <w:tab w:val="clear" w:pos="4320"/>
          <w:tab w:val="clear" w:pos="8640"/>
          <w:tab w:val="center" w:pos="4536"/>
          <w:tab w:val="left" w:pos="7088"/>
          <w:tab w:val="right" w:pos="10460"/>
        </w:tabs>
        <w:jc w:val="both"/>
        <w:rPr>
          <w:rFonts w:ascii="Calibri" w:hAnsi="Calibri" w:cs="Verdana-Italic"/>
          <w:iCs/>
          <w:sz w:val="16"/>
          <w:szCs w:val="16"/>
        </w:rPr>
      </w:pPr>
    </w:p>
    <w:p w14:paraId="3FE8E620" w14:textId="77777777" w:rsidR="00986A61" w:rsidRPr="00986A61" w:rsidRDefault="00D531F0" w:rsidP="00986A61">
      <w:pPr>
        <w:pStyle w:val="Heading1"/>
        <w:spacing w:before="0" w:line="360" w:lineRule="auto"/>
        <w:rPr>
          <w:u w:val="single"/>
          <w:lang w:val="en-AU" w:eastAsia="en-AU"/>
        </w:rPr>
      </w:pPr>
      <w:r>
        <w:rPr>
          <w:u w:val="single"/>
          <w:lang w:val="en-AU" w:eastAsia="en-AU"/>
        </w:rPr>
        <w:t>Work Experience</w:t>
      </w:r>
      <w:r w:rsidR="00986A61" w:rsidRPr="00C8122E">
        <w:rPr>
          <w:u w:val="single"/>
          <w:lang w:val="en-AU" w:eastAsia="en-AU"/>
        </w:rPr>
        <w:t xml:space="preserve"> Proposal </w:t>
      </w:r>
      <w:r w:rsidR="00986A61">
        <w:rPr>
          <w:u w:val="single"/>
          <w:lang w:val="en-AU" w:eastAsia="en-AU"/>
        </w:rPr>
        <w:t>Details</w:t>
      </w:r>
    </w:p>
    <w:p w14:paraId="3FE8E621" w14:textId="77777777" w:rsidR="00AF3C91" w:rsidRPr="00636CC1" w:rsidRDefault="00AF3C91" w:rsidP="00986A61">
      <w:pPr>
        <w:pStyle w:val="Heading1"/>
        <w:numPr>
          <w:ilvl w:val="0"/>
          <w:numId w:val="9"/>
        </w:numPr>
        <w:spacing w:before="0" w:line="360" w:lineRule="auto"/>
        <w:rPr>
          <w:lang w:val="en-AU" w:eastAsia="en-AU"/>
        </w:rPr>
      </w:pPr>
      <w:r w:rsidRPr="00636CC1">
        <w:rPr>
          <w:lang w:val="en-AU" w:eastAsia="en-AU"/>
        </w:rPr>
        <w:t>Student Participant Detail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64"/>
        <w:gridCol w:w="1371"/>
        <w:gridCol w:w="2209"/>
        <w:gridCol w:w="1790"/>
        <w:gridCol w:w="1790"/>
        <w:gridCol w:w="1790"/>
      </w:tblGrid>
      <w:tr w:rsidR="00BE73D6" w:rsidRPr="003533A9" w14:paraId="3FE8E626" w14:textId="77777777" w:rsidTr="000B624C"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FE8E622" w14:textId="77777777" w:rsidR="00BE73D6" w:rsidRPr="003533A9" w:rsidRDefault="00BE73D6" w:rsidP="00B50C0C">
            <w:pPr>
              <w:tabs>
                <w:tab w:val="left" w:pos="1248"/>
                <w:tab w:val="left" w:pos="3780"/>
                <w:tab w:val="left" w:pos="6480"/>
                <w:tab w:val="left" w:pos="9356"/>
              </w:tabs>
              <w:spacing w:before="60"/>
              <w:ind w:right="-28"/>
              <w:rPr>
                <w:rFonts w:ascii="Calibri" w:eastAsia="Times New Roman" w:hAnsi="Calibri" w:cs="Arial"/>
              </w:rPr>
            </w:pPr>
            <w:r w:rsidRPr="003533A9">
              <w:rPr>
                <w:rFonts w:ascii="Calibri" w:eastAsia="Times New Roman" w:hAnsi="Calibri" w:cs="Arial"/>
              </w:rPr>
              <w:t>Name:</w:t>
            </w:r>
          </w:p>
        </w:tc>
        <w:sdt>
          <w:sdtPr>
            <w:rPr>
              <w:rFonts w:ascii="Calibri" w:eastAsia="Times New Roman" w:hAnsi="Calibri" w:cs="Arial"/>
            </w:rPr>
            <w:id w:val="-1174331638"/>
            <w:placeholder>
              <w:docPart w:val="6CB85C1120CB4DAEBAC592FF9F5998AF"/>
            </w:placeholder>
            <w:text/>
          </w:sdtPr>
          <w:sdtEndPr/>
          <w:sdtContent>
            <w:tc>
              <w:tcPr>
                <w:tcW w:w="3580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nil"/>
                </w:tcBorders>
              </w:tcPr>
              <w:p w14:paraId="3FE8E623" w14:textId="77777777" w:rsidR="00BE73D6" w:rsidRPr="003533A9" w:rsidRDefault="00C46098" w:rsidP="00C46098">
                <w:pPr>
                  <w:tabs>
                    <w:tab w:val="left" w:pos="3780"/>
                    <w:tab w:val="left" w:pos="6480"/>
                    <w:tab w:val="left" w:pos="9356"/>
                  </w:tabs>
                  <w:spacing w:before="60"/>
                  <w:rPr>
                    <w:rFonts w:ascii="Calibri" w:eastAsia="Times New Roman" w:hAnsi="Calibri" w:cs="Arial"/>
                  </w:rPr>
                </w:pPr>
                <w:r>
                  <w:rPr>
                    <w:rFonts w:ascii="Calibri" w:eastAsia="Times New Roman" w:hAnsi="Calibri" w:cs="Arial"/>
                  </w:rPr>
                  <w:t xml:space="preserve"> </w:t>
                </w:r>
              </w:p>
            </w:tc>
          </w:sdtContent>
        </w:sdt>
        <w:tc>
          <w:tcPr>
            <w:tcW w:w="179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3FE8E624" w14:textId="77777777" w:rsidR="00BE73D6" w:rsidRPr="003533A9" w:rsidRDefault="00BE73D6" w:rsidP="00B50C0C">
            <w:pPr>
              <w:tabs>
                <w:tab w:val="left" w:pos="3780"/>
                <w:tab w:val="left" w:pos="6480"/>
                <w:tab w:val="left" w:pos="9356"/>
              </w:tabs>
              <w:spacing w:before="60"/>
              <w:rPr>
                <w:rFonts w:ascii="Calibri" w:eastAsia="Times New Roman" w:hAnsi="Calibri" w:cs="Arial"/>
              </w:rPr>
            </w:pPr>
            <w:r w:rsidRPr="003533A9">
              <w:rPr>
                <w:rFonts w:ascii="Calibri" w:eastAsia="Times New Roman" w:hAnsi="Calibri" w:cs="Arial"/>
              </w:rPr>
              <w:t>Student Number:</w:t>
            </w:r>
          </w:p>
        </w:tc>
        <w:sdt>
          <w:sdtPr>
            <w:rPr>
              <w:rFonts w:ascii="Calibri" w:eastAsia="Times New Roman" w:hAnsi="Calibri" w:cs="Arial"/>
            </w:rPr>
            <w:id w:val="-1144184836"/>
            <w:placeholder>
              <w:docPart w:val="2C085D999EF246FD8F7ED2B54ADB31A5"/>
            </w:placeholder>
            <w:text/>
          </w:sdtPr>
          <w:sdtEndPr/>
          <w:sdtContent>
            <w:tc>
              <w:tcPr>
                <w:tcW w:w="3580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</w:tcPr>
              <w:p w14:paraId="3FE8E625" w14:textId="77777777" w:rsidR="00BE73D6" w:rsidRPr="003533A9" w:rsidRDefault="00C46098" w:rsidP="00C46098">
                <w:pPr>
                  <w:tabs>
                    <w:tab w:val="left" w:pos="3780"/>
                    <w:tab w:val="left" w:pos="6480"/>
                    <w:tab w:val="left" w:pos="9356"/>
                  </w:tabs>
                  <w:spacing w:before="60"/>
                  <w:rPr>
                    <w:rFonts w:ascii="Calibri" w:eastAsia="Times New Roman" w:hAnsi="Calibri" w:cs="Arial"/>
                  </w:rPr>
                </w:pPr>
                <w:r>
                  <w:rPr>
                    <w:rFonts w:ascii="Calibri" w:eastAsia="Times New Roman" w:hAnsi="Calibri" w:cs="Arial"/>
                  </w:rPr>
                  <w:t xml:space="preserve"> </w:t>
                </w:r>
              </w:p>
            </w:tc>
          </w:sdtContent>
        </w:sdt>
      </w:tr>
      <w:tr w:rsidR="00BE73D6" w:rsidRPr="003533A9" w14:paraId="3FE8E629" w14:textId="77777777" w:rsidTr="000B624C"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FE8E627" w14:textId="77777777" w:rsidR="00BE73D6" w:rsidRPr="003533A9" w:rsidRDefault="00BE73D6" w:rsidP="00257E6F">
            <w:pPr>
              <w:tabs>
                <w:tab w:val="left" w:pos="3780"/>
                <w:tab w:val="left" w:pos="6480"/>
                <w:tab w:val="left" w:pos="9356"/>
              </w:tabs>
              <w:spacing w:before="60"/>
              <w:rPr>
                <w:rFonts w:ascii="Calibri" w:eastAsia="Times New Roman" w:hAnsi="Calibri" w:cs="Arial"/>
              </w:rPr>
            </w:pPr>
            <w:r w:rsidRPr="003533A9">
              <w:rPr>
                <w:rFonts w:ascii="Calibri" w:eastAsia="Times New Roman" w:hAnsi="Calibri" w:cs="Arial"/>
              </w:rPr>
              <w:t>Address:</w:t>
            </w:r>
          </w:p>
        </w:tc>
        <w:sdt>
          <w:sdtPr>
            <w:rPr>
              <w:rFonts w:ascii="Calibri" w:eastAsia="Times New Roman" w:hAnsi="Calibri" w:cs="Arial"/>
            </w:rPr>
            <w:id w:val="-298927117"/>
            <w:placeholder>
              <w:docPart w:val="92D0BD0FA636434EB2C4BD2639F9B694"/>
            </w:placeholder>
            <w:text/>
          </w:sdtPr>
          <w:sdtEndPr/>
          <w:sdtContent>
            <w:tc>
              <w:tcPr>
                <w:tcW w:w="8950" w:type="dxa"/>
                <w:gridSpan w:val="5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</w:tcPr>
              <w:p w14:paraId="3FE8E628" w14:textId="77777777" w:rsidR="00BE73D6" w:rsidRPr="003533A9" w:rsidRDefault="00C46098" w:rsidP="00C46098">
                <w:pPr>
                  <w:tabs>
                    <w:tab w:val="left" w:pos="3780"/>
                    <w:tab w:val="left" w:pos="6480"/>
                    <w:tab w:val="left" w:pos="9356"/>
                  </w:tabs>
                  <w:spacing w:before="60"/>
                  <w:rPr>
                    <w:rFonts w:ascii="Calibri" w:eastAsia="Times New Roman" w:hAnsi="Calibri" w:cs="Arial"/>
                  </w:rPr>
                </w:pPr>
                <w:r>
                  <w:rPr>
                    <w:rFonts w:ascii="Calibri" w:eastAsia="Times New Roman" w:hAnsi="Calibri" w:cs="Arial"/>
                  </w:rPr>
                  <w:t xml:space="preserve"> </w:t>
                </w:r>
              </w:p>
            </w:tc>
          </w:sdtContent>
        </w:sdt>
      </w:tr>
      <w:tr w:rsidR="00BE73D6" w:rsidRPr="003533A9" w14:paraId="3FE8E62E" w14:textId="77777777" w:rsidTr="000B624C"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FE8E62A" w14:textId="77777777" w:rsidR="00BE73D6" w:rsidRPr="003533A9" w:rsidRDefault="00BE73D6" w:rsidP="00257E6F">
            <w:pPr>
              <w:tabs>
                <w:tab w:val="left" w:pos="3780"/>
                <w:tab w:val="left" w:pos="6480"/>
                <w:tab w:val="left" w:pos="9356"/>
              </w:tabs>
              <w:spacing w:before="60"/>
              <w:rPr>
                <w:rFonts w:ascii="Calibri" w:eastAsia="Times New Roman" w:hAnsi="Calibri" w:cs="Arial"/>
              </w:rPr>
            </w:pPr>
            <w:r w:rsidRPr="003533A9">
              <w:rPr>
                <w:rFonts w:ascii="Calibri" w:eastAsia="Times New Roman" w:hAnsi="Calibri" w:cs="Arial"/>
              </w:rPr>
              <w:t>Phone:</w:t>
            </w:r>
          </w:p>
        </w:tc>
        <w:sdt>
          <w:sdtPr>
            <w:rPr>
              <w:rFonts w:ascii="Calibri" w:eastAsia="Times New Roman" w:hAnsi="Calibri" w:cs="Arial"/>
            </w:rPr>
            <w:id w:val="145491393"/>
            <w:placeholder>
              <w:docPart w:val="EBF40776288F4AC0970723C153C0FC5B"/>
            </w:placeholder>
            <w:text/>
          </w:sdtPr>
          <w:sdtEndPr/>
          <w:sdtContent>
            <w:tc>
              <w:tcPr>
                <w:tcW w:w="3580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nil"/>
                </w:tcBorders>
              </w:tcPr>
              <w:p w14:paraId="3FE8E62B" w14:textId="77777777" w:rsidR="00BE73D6" w:rsidRPr="003533A9" w:rsidRDefault="00C46098" w:rsidP="00C46098">
                <w:pPr>
                  <w:tabs>
                    <w:tab w:val="left" w:pos="3780"/>
                    <w:tab w:val="left" w:pos="6480"/>
                    <w:tab w:val="left" w:pos="9356"/>
                  </w:tabs>
                  <w:spacing w:before="60"/>
                  <w:rPr>
                    <w:rFonts w:ascii="Calibri" w:eastAsia="Times New Roman" w:hAnsi="Calibri" w:cs="Arial"/>
                  </w:rPr>
                </w:pPr>
                <w:r>
                  <w:rPr>
                    <w:rFonts w:ascii="Calibri" w:eastAsia="Times New Roman" w:hAnsi="Calibri" w:cs="Arial"/>
                  </w:rPr>
                  <w:t xml:space="preserve"> </w:t>
                </w:r>
              </w:p>
            </w:tc>
          </w:sdtContent>
        </w:sdt>
        <w:tc>
          <w:tcPr>
            <w:tcW w:w="179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3FE8E62C" w14:textId="77777777" w:rsidR="00BE73D6" w:rsidRPr="003533A9" w:rsidRDefault="00BE73D6" w:rsidP="00257E6F">
            <w:pPr>
              <w:tabs>
                <w:tab w:val="left" w:pos="3780"/>
                <w:tab w:val="left" w:pos="6480"/>
                <w:tab w:val="left" w:pos="9356"/>
              </w:tabs>
              <w:spacing w:before="60"/>
              <w:rPr>
                <w:rFonts w:ascii="Calibri" w:eastAsia="Times New Roman" w:hAnsi="Calibri" w:cs="Arial"/>
              </w:rPr>
            </w:pPr>
            <w:r w:rsidRPr="003533A9">
              <w:rPr>
                <w:rFonts w:ascii="Calibri" w:eastAsia="Times New Roman" w:hAnsi="Calibri" w:cs="Arial"/>
              </w:rPr>
              <w:t>Mobile:</w:t>
            </w:r>
          </w:p>
        </w:tc>
        <w:sdt>
          <w:sdtPr>
            <w:rPr>
              <w:rFonts w:ascii="Calibri" w:eastAsia="Times New Roman" w:hAnsi="Calibri" w:cs="Arial"/>
            </w:rPr>
            <w:id w:val="973567545"/>
            <w:placeholder>
              <w:docPart w:val="C194B3514FB346F3A97D1A4BC718A94E"/>
            </w:placeholder>
            <w:text/>
          </w:sdtPr>
          <w:sdtEndPr/>
          <w:sdtContent>
            <w:tc>
              <w:tcPr>
                <w:tcW w:w="3580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</w:tcPr>
              <w:p w14:paraId="3FE8E62D" w14:textId="77777777" w:rsidR="00BE73D6" w:rsidRPr="003533A9" w:rsidRDefault="00C46098" w:rsidP="00C46098">
                <w:pPr>
                  <w:tabs>
                    <w:tab w:val="left" w:pos="3780"/>
                    <w:tab w:val="left" w:pos="6480"/>
                    <w:tab w:val="left" w:pos="9356"/>
                  </w:tabs>
                  <w:spacing w:before="60"/>
                  <w:rPr>
                    <w:rFonts w:ascii="Calibri" w:eastAsia="Times New Roman" w:hAnsi="Calibri" w:cs="Arial"/>
                  </w:rPr>
                </w:pPr>
                <w:r>
                  <w:rPr>
                    <w:rFonts w:ascii="Calibri" w:eastAsia="Times New Roman" w:hAnsi="Calibri" w:cs="Arial"/>
                  </w:rPr>
                  <w:t xml:space="preserve"> </w:t>
                </w:r>
              </w:p>
            </w:tc>
          </w:sdtContent>
        </w:sdt>
      </w:tr>
      <w:tr w:rsidR="00BE73D6" w:rsidRPr="003533A9" w14:paraId="3FE8E634" w14:textId="77777777" w:rsidTr="000B624C"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FE8E62F" w14:textId="77777777" w:rsidR="00BE73D6" w:rsidRPr="003533A9" w:rsidRDefault="00BE73D6" w:rsidP="00257E6F">
            <w:pPr>
              <w:tabs>
                <w:tab w:val="left" w:pos="3780"/>
                <w:tab w:val="left" w:pos="6480"/>
                <w:tab w:val="left" w:pos="9356"/>
              </w:tabs>
              <w:spacing w:before="60"/>
              <w:rPr>
                <w:rFonts w:ascii="Calibri" w:eastAsia="Times New Roman" w:hAnsi="Calibri" w:cs="Arial"/>
              </w:rPr>
            </w:pPr>
            <w:r w:rsidRPr="003533A9">
              <w:rPr>
                <w:rFonts w:ascii="Calibri" w:eastAsia="Times New Roman" w:hAnsi="Calibri" w:cs="Arial"/>
              </w:rPr>
              <w:t>Email:</w:t>
            </w:r>
          </w:p>
        </w:tc>
        <w:sdt>
          <w:sdtPr>
            <w:rPr>
              <w:rFonts w:ascii="Calibri" w:eastAsia="Times New Roman" w:hAnsi="Calibri" w:cs="Arial"/>
            </w:rPr>
            <w:id w:val="1571075142"/>
            <w:placeholder>
              <w:docPart w:val="2543F7B4086C4191BD4B172B48EAE99B"/>
            </w:placeholder>
            <w:text/>
          </w:sdtPr>
          <w:sdtEndPr/>
          <w:sdtContent>
            <w:tc>
              <w:tcPr>
                <w:tcW w:w="3580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nil"/>
                </w:tcBorders>
              </w:tcPr>
              <w:p w14:paraId="3FE8E630" w14:textId="77777777" w:rsidR="00BE73D6" w:rsidRPr="003533A9" w:rsidRDefault="00C46098" w:rsidP="00C46098">
                <w:pPr>
                  <w:tabs>
                    <w:tab w:val="left" w:pos="3780"/>
                    <w:tab w:val="left" w:pos="6480"/>
                    <w:tab w:val="left" w:pos="9356"/>
                  </w:tabs>
                  <w:spacing w:before="60"/>
                  <w:rPr>
                    <w:rFonts w:ascii="Calibri" w:eastAsia="Times New Roman" w:hAnsi="Calibri" w:cs="Arial"/>
                  </w:rPr>
                </w:pPr>
                <w:r>
                  <w:rPr>
                    <w:rFonts w:ascii="Calibri" w:eastAsia="Times New Roman" w:hAnsi="Calibri" w:cs="Arial"/>
                  </w:rPr>
                  <w:t xml:space="preserve"> </w:t>
                </w:r>
              </w:p>
            </w:tc>
          </w:sdtContent>
        </w:sdt>
        <w:tc>
          <w:tcPr>
            <w:tcW w:w="179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3FE8E631" w14:textId="77777777" w:rsidR="00BE73D6" w:rsidRPr="003533A9" w:rsidRDefault="00BE73D6" w:rsidP="00257E6F">
            <w:pPr>
              <w:tabs>
                <w:tab w:val="left" w:pos="3780"/>
                <w:tab w:val="left" w:pos="6480"/>
                <w:tab w:val="left" w:pos="9356"/>
              </w:tabs>
              <w:spacing w:before="60"/>
              <w:rPr>
                <w:rFonts w:ascii="Calibri" w:eastAsia="Times New Roman" w:hAnsi="Calibri" w:cs="Arial"/>
              </w:rPr>
            </w:pPr>
          </w:p>
        </w:tc>
        <w:tc>
          <w:tcPr>
            <w:tcW w:w="179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3FE8E632" w14:textId="77777777" w:rsidR="00BE73D6" w:rsidRPr="003533A9" w:rsidRDefault="00BE73D6" w:rsidP="00257E6F">
            <w:pPr>
              <w:tabs>
                <w:tab w:val="left" w:pos="3780"/>
                <w:tab w:val="left" w:pos="6480"/>
                <w:tab w:val="left" w:pos="9356"/>
              </w:tabs>
              <w:spacing w:before="60"/>
              <w:rPr>
                <w:rFonts w:ascii="Calibri" w:eastAsia="Times New Roman" w:hAnsi="Calibri" w:cs="Arial"/>
              </w:rPr>
            </w:pPr>
          </w:p>
        </w:tc>
        <w:tc>
          <w:tcPr>
            <w:tcW w:w="17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FE8E633" w14:textId="77777777" w:rsidR="00BE73D6" w:rsidRPr="003533A9" w:rsidRDefault="00BE73D6" w:rsidP="00257E6F">
            <w:pPr>
              <w:tabs>
                <w:tab w:val="left" w:pos="3780"/>
                <w:tab w:val="left" w:pos="6480"/>
                <w:tab w:val="left" w:pos="9356"/>
              </w:tabs>
              <w:spacing w:before="60"/>
              <w:rPr>
                <w:rFonts w:ascii="Calibri" w:eastAsia="Times New Roman" w:hAnsi="Calibri" w:cs="Arial"/>
              </w:rPr>
            </w:pPr>
          </w:p>
        </w:tc>
      </w:tr>
      <w:tr w:rsidR="00FD32D9" w:rsidRPr="003533A9" w14:paraId="3FE8E637" w14:textId="77777777" w:rsidTr="000B624C">
        <w:tc>
          <w:tcPr>
            <w:tcW w:w="28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FE8E635" w14:textId="77777777" w:rsidR="00FD32D9" w:rsidRPr="003533A9" w:rsidRDefault="00FD32D9" w:rsidP="00186E75">
            <w:pPr>
              <w:tabs>
                <w:tab w:val="left" w:pos="3780"/>
                <w:tab w:val="left" w:pos="6480"/>
                <w:tab w:val="left" w:pos="9356"/>
              </w:tabs>
              <w:spacing w:before="60"/>
              <w:rPr>
                <w:rFonts w:ascii="Calibri" w:eastAsia="Times New Roman" w:hAnsi="Calibri" w:cs="Arial"/>
              </w:rPr>
            </w:pPr>
            <w:r w:rsidRPr="003533A9">
              <w:rPr>
                <w:rFonts w:ascii="Calibri" w:eastAsia="Times New Roman" w:hAnsi="Calibri" w:cs="Arial"/>
              </w:rPr>
              <w:t>Program of Study</w:t>
            </w:r>
            <w:r>
              <w:rPr>
                <w:rFonts w:ascii="Calibri" w:eastAsia="Times New Roman" w:hAnsi="Calibri" w:cs="Arial"/>
              </w:rPr>
              <w:t xml:space="preserve"> and Major</w:t>
            </w:r>
            <w:r w:rsidRPr="003533A9">
              <w:rPr>
                <w:rFonts w:ascii="Calibri" w:eastAsia="Times New Roman" w:hAnsi="Calibri" w:cs="Arial"/>
              </w:rPr>
              <w:t>:</w:t>
            </w:r>
          </w:p>
        </w:tc>
        <w:sdt>
          <w:sdtPr>
            <w:rPr>
              <w:rFonts w:ascii="Calibri" w:eastAsia="Times New Roman" w:hAnsi="Calibri" w:cs="Arial"/>
            </w:rPr>
            <w:id w:val="1796564562"/>
            <w:placeholder>
              <w:docPart w:val="6350EF3F0DBA4E988149F0294580E025"/>
            </w:placeholder>
            <w:text/>
          </w:sdtPr>
          <w:sdtEndPr/>
          <w:sdtContent>
            <w:tc>
              <w:tcPr>
                <w:tcW w:w="7579" w:type="dxa"/>
                <w:gridSpan w:val="4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</w:tcPr>
              <w:p w14:paraId="3FE8E636" w14:textId="77777777" w:rsidR="00FD32D9" w:rsidRPr="003533A9" w:rsidRDefault="00C46098" w:rsidP="00C46098">
                <w:pPr>
                  <w:tabs>
                    <w:tab w:val="left" w:pos="3780"/>
                    <w:tab w:val="left" w:pos="6480"/>
                    <w:tab w:val="left" w:pos="9356"/>
                  </w:tabs>
                  <w:spacing w:before="60"/>
                  <w:rPr>
                    <w:rFonts w:ascii="Calibri" w:eastAsia="Times New Roman" w:hAnsi="Calibri" w:cs="Arial"/>
                  </w:rPr>
                </w:pPr>
                <w:r>
                  <w:rPr>
                    <w:rFonts w:ascii="Calibri" w:eastAsia="Times New Roman" w:hAnsi="Calibri" w:cs="Arial"/>
                  </w:rPr>
                  <w:t xml:space="preserve"> </w:t>
                </w:r>
              </w:p>
            </w:tc>
          </w:sdtContent>
        </w:sdt>
      </w:tr>
    </w:tbl>
    <w:p w14:paraId="3FE8E638" w14:textId="77777777" w:rsidR="00FD32D9" w:rsidRPr="00AD2894" w:rsidRDefault="00FD32D9" w:rsidP="00C03C51">
      <w:pPr>
        <w:pStyle w:val="Heading1"/>
        <w:spacing w:before="0" w:line="120" w:lineRule="auto"/>
        <w:rPr>
          <w:sz w:val="16"/>
          <w:szCs w:val="16"/>
          <w:lang w:val="en-AU" w:eastAsia="en-AU"/>
        </w:rPr>
      </w:pPr>
    </w:p>
    <w:p w14:paraId="3FE8E639" w14:textId="77777777" w:rsidR="00257E6F" w:rsidRPr="00636CC1" w:rsidRDefault="00AF3C91" w:rsidP="005018DC">
      <w:pPr>
        <w:pStyle w:val="Heading1"/>
        <w:numPr>
          <w:ilvl w:val="0"/>
          <w:numId w:val="9"/>
        </w:numPr>
        <w:spacing w:before="0"/>
        <w:rPr>
          <w:lang w:val="en-AU" w:eastAsia="en-AU"/>
        </w:rPr>
      </w:pPr>
      <w:r w:rsidRPr="00636CC1">
        <w:rPr>
          <w:lang w:val="en-AU" w:eastAsia="en-AU"/>
        </w:rPr>
        <w:t xml:space="preserve">Host </w:t>
      </w:r>
      <w:r w:rsidR="00250E55" w:rsidRPr="00636CC1">
        <w:rPr>
          <w:lang w:val="en-AU" w:eastAsia="en-AU"/>
        </w:rPr>
        <w:t xml:space="preserve">Organisation </w:t>
      </w:r>
      <w:r w:rsidRPr="00636CC1">
        <w:rPr>
          <w:lang w:val="en-AU" w:eastAsia="en-AU"/>
        </w:rPr>
        <w:t>Details</w:t>
      </w:r>
    </w:p>
    <w:tbl>
      <w:tblPr>
        <w:tblStyle w:val="TableGrid"/>
        <w:tblW w:w="104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30"/>
        <w:gridCol w:w="3266"/>
        <w:gridCol w:w="94"/>
        <w:gridCol w:w="1186"/>
        <w:gridCol w:w="3080"/>
      </w:tblGrid>
      <w:tr w:rsidR="00AF3C91" w:rsidRPr="00AD2894" w14:paraId="3FE8E63C" w14:textId="77777777" w:rsidTr="001948BA"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FE8E63A" w14:textId="77777777" w:rsidR="005F2B66" w:rsidRPr="00AD2894" w:rsidRDefault="00AF3C91" w:rsidP="00B50C0C">
            <w:pPr>
              <w:tabs>
                <w:tab w:val="left" w:pos="3780"/>
                <w:tab w:val="left" w:pos="6480"/>
                <w:tab w:val="left" w:pos="9356"/>
              </w:tabs>
              <w:spacing w:before="60"/>
              <w:rPr>
                <w:rFonts w:ascii="Calibri" w:eastAsia="Times New Roman" w:hAnsi="Calibri" w:cs="Arial"/>
              </w:rPr>
            </w:pPr>
            <w:r w:rsidRPr="00AD2894">
              <w:rPr>
                <w:rFonts w:ascii="Calibri" w:eastAsia="Times New Roman" w:hAnsi="Calibri" w:cs="Arial"/>
              </w:rPr>
              <w:t>Organisation Name</w:t>
            </w:r>
            <w:r w:rsidR="005F2B66" w:rsidRPr="00AD2894">
              <w:rPr>
                <w:rFonts w:ascii="Calibri" w:eastAsia="Times New Roman" w:hAnsi="Calibri" w:cs="Arial"/>
              </w:rPr>
              <w:t>:</w:t>
            </w:r>
          </w:p>
        </w:tc>
        <w:sdt>
          <w:sdtPr>
            <w:rPr>
              <w:rFonts w:ascii="Calibri" w:eastAsia="Times New Roman" w:hAnsi="Calibri" w:cs="Arial"/>
            </w:rPr>
            <w:id w:val="-189147832"/>
            <w:placeholder>
              <w:docPart w:val="0B6D9321BCD9410C810421BBC66D89D5"/>
            </w:placeholder>
            <w:text/>
          </w:sdtPr>
          <w:sdtEndPr/>
          <w:sdtContent>
            <w:tc>
              <w:tcPr>
                <w:tcW w:w="7626" w:type="dxa"/>
                <w:gridSpan w:val="4"/>
                <w:tcBorders>
                  <w:top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14:paraId="3FE8E63B" w14:textId="77777777" w:rsidR="005F2B66" w:rsidRPr="00AD2894" w:rsidRDefault="00C46098" w:rsidP="00C46098">
                <w:pPr>
                  <w:tabs>
                    <w:tab w:val="left" w:pos="3780"/>
                    <w:tab w:val="left" w:pos="6480"/>
                    <w:tab w:val="left" w:pos="9356"/>
                  </w:tabs>
                  <w:spacing w:before="60"/>
                  <w:rPr>
                    <w:rFonts w:ascii="Calibri" w:eastAsia="Times New Roman" w:hAnsi="Calibri" w:cs="Arial"/>
                  </w:rPr>
                </w:pPr>
                <w:r>
                  <w:rPr>
                    <w:rFonts w:ascii="Calibri" w:eastAsia="Times New Roman" w:hAnsi="Calibri" w:cs="Arial"/>
                  </w:rPr>
                  <w:t xml:space="preserve"> </w:t>
                </w:r>
              </w:p>
            </w:tc>
          </w:sdtContent>
        </w:sdt>
      </w:tr>
      <w:tr w:rsidR="00F74ED5" w:rsidRPr="00AD2894" w14:paraId="3FE8E63F" w14:textId="77777777" w:rsidTr="001948BA"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FE8E63D" w14:textId="77777777" w:rsidR="00F74ED5" w:rsidRPr="00AD2894" w:rsidRDefault="00F74ED5" w:rsidP="00B50C0C">
            <w:pPr>
              <w:tabs>
                <w:tab w:val="left" w:pos="3780"/>
                <w:tab w:val="left" w:pos="6480"/>
                <w:tab w:val="left" w:pos="9356"/>
              </w:tabs>
              <w:spacing w:before="60"/>
              <w:rPr>
                <w:rFonts w:ascii="Calibri" w:eastAsia="Times New Roman" w:hAnsi="Calibri" w:cs="Arial"/>
              </w:rPr>
            </w:pPr>
            <w:r>
              <w:rPr>
                <w:rFonts w:ascii="Calibri" w:eastAsia="Times New Roman" w:hAnsi="Calibri" w:cs="Arial"/>
              </w:rPr>
              <w:t>Organisational Contact</w:t>
            </w:r>
            <w:r w:rsidRPr="003533A9">
              <w:rPr>
                <w:rFonts w:ascii="Calibri" w:eastAsia="Times New Roman" w:hAnsi="Calibri" w:cs="Arial"/>
              </w:rPr>
              <w:t>:</w:t>
            </w:r>
          </w:p>
        </w:tc>
        <w:sdt>
          <w:sdtPr>
            <w:rPr>
              <w:rFonts w:ascii="Calibri" w:eastAsia="Times New Roman" w:hAnsi="Calibri" w:cs="Arial"/>
            </w:rPr>
            <w:id w:val="-59636978"/>
            <w:placeholder>
              <w:docPart w:val="82034C94175B44DAA5F9509B8473534E"/>
            </w:placeholder>
            <w:text/>
          </w:sdtPr>
          <w:sdtEndPr/>
          <w:sdtContent>
            <w:tc>
              <w:tcPr>
                <w:tcW w:w="7626" w:type="dxa"/>
                <w:gridSpan w:val="4"/>
                <w:tcBorders>
                  <w:top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14:paraId="3FE8E63E" w14:textId="77777777" w:rsidR="00F74ED5" w:rsidRDefault="00C46098" w:rsidP="00C46098">
                <w:pPr>
                  <w:tabs>
                    <w:tab w:val="left" w:pos="3780"/>
                    <w:tab w:val="left" w:pos="6480"/>
                    <w:tab w:val="left" w:pos="9356"/>
                  </w:tabs>
                  <w:spacing w:before="60"/>
                  <w:rPr>
                    <w:rFonts w:ascii="Calibri" w:eastAsia="Times New Roman" w:hAnsi="Calibri" w:cs="Arial"/>
                  </w:rPr>
                </w:pPr>
                <w:r>
                  <w:rPr>
                    <w:rFonts w:ascii="Calibri" w:eastAsia="Times New Roman" w:hAnsi="Calibri" w:cs="Arial"/>
                  </w:rPr>
                  <w:t xml:space="preserve"> </w:t>
                </w:r>
              </w:p>
            </w:tc>
          </w:sdtContent>
        </w:sdt>
      </w:tr>
      <w:tr w:rsidR="00AF3C91" w:rsidRPr="003533A9" w14:paraId="3FE8E642" w14:textId="77777777" w:rsidTr="001948BA"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FE8E640" w14:textId="77777777" w:rsidR="005F2B66" w:rsidRPr="003533A9" w:rsidRDefault="005F2B66" w:rsidP="00AF3C91">
            <w:pPr>
              <w:tabs>
                <w:tab w:val="left" w:pos="3780"/>
                <w:tab w:val="left" w:pos="6480"/>
                <w:tab w:val="left" w:pos="9356"/>
              </w:tabs>
              <w:spacing w:before="60"/>
              <w:rPr>
                <w:rFonts w:ascii="Calibri" w:eastAsia="Times New Roman" w:hAnsi="Calibri" w:cs="Arial"/>
              </w:rPr>
            </w:pPr>
            <w:r w:rsidRPr="003533A9">
              <w:rPr>
                <w:rFonts w:ascii="Calibri" w:eastAsia="Times New Roman" w:hAnsi="Calibri" w:cs="Arial"/>
              </w:rPr>
              <w:lastRenderedPageBreak/>
              <w:t>Organisation</w:t>
            </w:r>
            <w:r w:rsidR="00AF3C91" w:rsidRPr="003533A9">
              <w:rPr>
                <w:rFonts w:ascii="Calibri" w:eastAsia="Times New Roman" w:hAnsi="Calibri" w:cs="Arial"/>
              </w:rPr>
              <w:t xml:space="preserve"> Address</w:t>
            </w:r>
            <w:r w:rsidRPr="003533A9">
              <w:rPr>
                <w:rFonts w:ascii="Calibri" w:eastAsia="Times New Roman" w:hAnsi="Calibri" w:cs="Arial"/>
              </w:rPr>
              <w:t>:</w:t>
            </w:r>
          </w:p>
        </w:tc>
        <w:sdt>
          <w:sdtPr>
            <w:rPr>
              <w:rFonts w:ascii="Calibri" w:eastAsia="Times New Roman" w:hAnsi="Calibri" w:cs="Arial"/>
            </w:rPr>
            <w:id w:val="-1038654618"/>
            <w:placeholder>
              <w:docPart w:val="9C971E4B0E5049FCB320F406BAC0AD77"/>
            </w:placeholder>
            <w:text/>
          </w:sdtPr>
          <w:sdtEndPr/>
          <w:sdtContent>
            <w:tc>
              <w:tcPr>
                <w:tcW w:w="7626" w:type="dxa"/>
                <w:gridSpan w:val="4"/>
                <w:tcBorders>
                  <w:top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14:paraId="3FE8E641" w14:textId="77777777" w:rsidR="005F2B66" w:rsidRPr="003533A9" w:rsidRDefault="00C46098" w:rsidP="00C46098">
                <w:pPr>
                  <w:tabs>
                    <w:tab w:val="left" w:pos="3780"/>
                    <w:tab w:val="left" w:pos="6480"/>
                    <w:tab w:val="left" w:pos="9356"/>
                  </w:tabs>
                  <w:spacing w:before="60"/>
                  <w:ind w:firstLine="10"/>
                  <w:rPr>
                    <w:rFonts w:ascii="Calibri" w:eastAsia="Times New Roman" w:hAnsi="Calibri" w:cs="Arial"/>
                  </w:rPr>
                </w:pPr>
                <w:r>
                  <w:rPr>
                    <w:rFonts w:ascii="Calibri" w:eastAsia="Times New Roman" w:hAnsi="Calibri" w:cs="Arial"/>
                  </w:rPr>
                  <w:t xml:space="preserve"> </w:t>
                </w:r>
              </w:p>
            </w:tc>
          </w:sdtContent>
        </w:sdt>
      </w:tr>
      <w:tr w:rsidR="00EC1A18" w:rsidRPr="003533A9" w14:paraId="3FE8E645" w14:textId="77777777" w:rsidTr="001948BA"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FE8E643" w14:textId="77777777" w:rsidR="00EC1A18" w:rsidRPr="003533A9" w:rsidRDefault="00EC1A18" w:rsidP="005F2B66">
            <w:pPr>
              <w:tabs>
                <w:tab w:val="left" w:pos="3780"/>
                <w:tab w:val="left" w:pos="6480"/>
                <w:tab w:val="left" w:pos="9356"/>
              </w:tabs>
              <w:spacing w:before="60"/>
              <w:rPr>
                <w:rFonts w:ascii="Calibri" w:eastAsia="Times New Roman" w:hAnsi="Calibri" w:cs="Arial"/>
              </w:rPr>
            </w:pPr>
            <w:r w:rsidRPr="003533A9">
              <w:rPr>
                <w:rFonts w:ascii="Calibri" w:eastAsia="Times New Roman" w:hAnsi="Calibri" w:cs="Arial"/>
              </w:rPr>
              <w:t>Telephone:</w:t>
            </w:r>
          </w:p>
        </w:tc>
        <w:sdt>
          <w:sdtPr>
            <w:rPr>
              <w:rFonts w:ascii="Calibri" w:eastAsia="Times New Roman" w:hAnsi="Calibri" w:cs="Arial"/>
            </w:rPr>
            <w:id w:val="962548957"/>
            <w:placeholder>
              <w:docPart w:val="93A99F93540A465A9B45956252B038D2"/>
            </w:placeholder>
            <w:text/>
          </w:sdtPr>
          <w:sdtEndPr/>
          <w:sdtContent>
            <w:tc>
              <w:tcPr>
                <w:tcW w:w="7626" w:type="dxa"/>
                <w:gridSpan w:val="4"/>
                <w:tcBorders>
                  <w:top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14:paraId="3FE8E644" w14:textId="77777777" w:rsidR="00EC1A18" w:rsidRPr="003533A9" w:rsidRDefault="00C46098" w:rsidP="00C46098">
                <w:pPr>
                  <w:tabs>
                    <w:tab w:val="left" w:pos="3780"/>
                    <w:tab w:val="left" w:pos="6480"/>
                    <w:tab w:val="left" w:pos="9356"/>
                  </w:tabs>
                  <w:spacing w:before="60"/>
                  <w:ind w:left="-1104" w:firstLine="1104"/>
                  <w:rPr>
                    <w:rFonts w:ascii="Calibri" w:eastAsia="Times New Roman" w:hAnsi="Calibri" w:cs="Arial"/>
                  </w:rPr>
                </w:pPr>
                <w:r>
                  <w:rPr>
                    <w:rFonts w:ascii="Calibri" w:eastAsia="Times New Roman" w:hAnsi="Calibri" w:cs="Arial"/>
                  </w:rPr>
                  <w:t xml:space="preserve"> </w:t>
                </w:r>
              </w:p>
            </w:tc>
          </w:sdtContent>
        </w:sdt>
      </w:tr>
      <w:tr w:rsidR="00AF3C91" w:rsidRPr="003533A9" w14:paraId="3FE8E648" w14:textId="77777777" w:rsidTr="001948BA"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FE8E646" w14:textId="77777777" w:rsidR="005F2B66" w:rsidRPr="003533A9" w:rsidRDefault="00AF3C91" w:rsidP="005F2B66">
            <w:pPr>
              <w:tabs>
                <w:tab w:val="left" w:pos="3780"/>
                <w:tab w:val="left" w:pos="6480"/>
                <w:tab w:val="left" w:pos="9356"/>
              </w:tabs>
              <w:spacing w:before="60"/>
              <w:rPr>
                <w:rFonts w:ascii="Calibri" w:eastAsia="Times New Roman" w:hAnsi="Calibri" w:cs="Arial"/>
              </w:rPr>
            </w:pPr>
            <w:r w:rsidRPr="003533A9">
              <w:rPr>
                <w:rFonts w:ascii="Calibri" w:eastAsia="Times New Roman" w:hAnsi="Calibri" w:cs="Arial"/>
              </w:rPr>
              <w:t>Website</w:t>
            </w:r>
            <w:r w:rsidR="005F2B66" w:rsidRPr="003533A9">
              <w:rPr>
                <w:rFonts w:ascii="Calibri" w:eastAsia="Times New Roman" w:hAnsi="Calibri" w:cs="Arial"/>
              </w:rPr>
              <w:t>:</w:t>
            </w:r>
          </w:p>
        </w:tc>
        <w:sdt>
          <w:sdtPr>
            <w:rPr>
              <w:rFonts w:ascii="Calibri" w:eastAsia="Times New Roman" w:hAnsi="Calibri" w:cs="Arial"/>
            </w:rPr>
            <w:id w:val="1901097582"/>
            <w:placeholder>
              <w:docPart w:val="671E23DA95DA48FE93A757F048D0F153"/>
            </w:placeholder>
            <w:text/>
          </w:sdtPr>
          <w:sdtEndPr/>
          <w:sdtContent>
            <w:tc>
              <w:tcPr>
                <w:tcW w:w="7626" w:type="dxa"/>
                <w:gridSpan w:val="4"/>
                <w:tcBorders>
                  <w:top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14:paraId="3FE8E647" w14:textId="77777777" w:rsidR="005F2B66" w:rsidRPr="003533A9" w:rsidRDefault="00C46098" w:rsidP="00C46098">
                <w:pPr>
                  <w:tabs>
                    <w:tab w:val="left" w:pos="3780"/>
                    <w:tab w:val="left" w:pos="6480"/>
                    <w:tab w:val="left" w:pos="9356"/>
                  </w:tabs>
                  <w:spacing w:before="60"/>
                  <w:rPr>
                    <w:rFonts w:ascii="Calibri" w:eastAsia="Times New Roman" w:hAnsi="Calibri" w:cs="Arial"/>
                  </w:rPr>
                </w:pPr>
                <w:r>
                  <w:rPr>
                    <w:rFonts w:ascii="Calibri" w:eastAsia="Times New Roman" w:hAnsi="Calibri" w:cs="Arial"/>
                  </w:rPr>
                  <w:t xml:space="preserve"> </w:t>
                </w:r>
              </w:p>
            </w:tc>
          </w:sdtContent>
        </w:sdt>
      </w:tr>
      <w:tr w:rsidR="00AF3C91" w:rsidRPr="003533A9" w14:paraId="3FE8E64D" w14:textId="77777777" w:rsidTr="001948BA"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FE8E649" w14:textId="77777777" w:rsidR="00AF3C91" w:rsidRPr="003533A9" w:rsidRDefault="00877206" w:rsidP="005F2B66">
            <w:pPr>
              <w:tabs>
                <w:tab w:val="left" w:pos="3780"/>
                <w:tab w:val="left" w:pos="6480"/>
                <w:tab w:val="left" w:pos="9356"/>
              </w:tabs>
              <w:spacing w:before="60"/>
              <w:rPr>
                <w:rFonts w:ascii="Calibri" w:eastAsia="Times New Roman" w:hAnsi="Calibri" w:cs="Arial"/>
              </w:rPr>
            </w:pPr>
            <w:r>
              <w:rPr>
                <w:rFonts w:ascii="Calibri" w:eastAsia="Times New Roman" w:hAnsi="Calibri" w:cs="Arial"/>
              </w:rPr>
              <w:t xml:space="preserve">Proposed </w:t>
            </w:r>
            <w:r w:rsidR="00AF3C91" w:rsidRPr="003533A9">
              <w:rPr>
                <w:rFonts w:ascii="Calibri" w:eastAsia="Times New Roman" w:hAnsi="Calibri" w:cs="Arial"/>
              </w:rPr>
              <w:t>Supervisor’s Name:</w:t>
            </w:r>
          </w:p>
        </w:tc>
        <w:sdt>
          <w:sdtPr>
            <w:rPr>
              <w:rFonts w:ascii="Calibri" w:eastAsia="Times New Roman" w:hAnsi="Calibri" w:cs="Arial"/>
            </w:rPr>
            <w:id w:val="-833287695"/>
            <w:placeholder>
              <w:docPart w:val="A79A767BB9324A1D8184C293BC93E1DF"/>
            </w:placeholder>
            <w:text/>
          </w:sdtPr>
          <w:sdtEndPr/>
          <w:sdtContent>
            <w:tc>
              <w:tcPr>
                <w:tcW w:w="3360" w:type="dxa"/>
                <w:gridSpan w:val="2"/>
                <w:tcBorders>
                  <w:top w:val="single" w:sz="4" w:space="0" w:color="auto"/>
                  <w:bottom w:val="single" w:sz="4" w:space="0" w:color="auto"/>
                </w:tcBorders>
              </w:tcPr>
              <w:p w14:paraId="3FE8E64A" w14:textId="77777777" w:rsidR="00AF3C91" w:rsidRPr="003533A9" w:rsidRDefault="00C46098" w:rsidP="00C46098">
                <w:pPr>
                  <w:tabs>
                    <w:tab w:val="left" w:pos="3780"/>
                    <w:tab w:val="left" w:pos="6480"/>
                    <w:tab w:val="left" w:pos="9356"/>
                  </w:tabs>
                  <w:spacing w:before="60"/>
                  <w:rPr>
                    <w:rFonts w:ascii="Calibri" w:eastAsia="Times New Roman" w:hAnsi="Calibri" w:cs="Arial"/>
                  </w:rPr>
                </w:pPr>
                <w:r>
                  <w:rPr>
                    <w:rFonts w:ascii="Calibri" w:eastAsia="Times New Roman" w:hAnsi="Calibri" w:cs="Arial"/>
                  </w:rPr>
                  <w:t xml:space="preserve"> </w:t>
                </w:r>
              </w:p>
            </w:tc>
          </w:sdtContent>
        </w:sdt>
        <w:tc>
          <w:tcPr>
            <w:tcW w:w="1186" w:type="dxa"/>
            <w:tcBorders>
              <w:top w:val="single" w:sz="4" w:space="0" w:color="auto"/>
              <w:bottom w:val="single" w:sz="4" w:space="0" w:color="auto"/>
            </w:tcBorders>
          </w:tcPr>
          <w:p w14:paraId="3FE8E64B" w14:textId="77777777" w:rsidR="00AF3C91" w:rsidRPr="003533A9" w:rsidRDefault="00AF3C91" w:rsidP="00AF3C91">
            <w:pPr>
              <w:tabs>
                <w:tab w:val="left" w:pos="3780"/>
                <w:tab w:val="left" w:pos="6480"/>
                <w:tab w:val="left" w:pos="9356"/>
              </w:tabs>
              <w:spacing w:before="60"/>
              <w:ind w:left="150" w:hanging="150"/>
              <w:rPr>
                <w:rFonts w:ascii="Calibri" w:eastAsia="Times New Roman" w:hAnsi="Calibri" w:cs="Arial"/>
              </w:rPr>
            </w:pPr>
            <w:r w:rsidRPr="003533A9">
              <w:rPr>
                <w:rFonts w:ascii="Calibri" w:eastAsia="Times New Roman" w:hAnsi="Calibri" w:cs="Arial"/>
              </w:rPr>
              <w:t xml:space="preserve"> Position:</w:t>
            </w:r>
          </w:p>
        </w:tc>
        <w:sdt>
          <w:sdtPr>
            <w:rPr>
              <w:rFonts w:ascii="Calibri" w:eastAsia="Times New Roman" w:hAnsi="Calibri" w:cs="Arial"/>
            </w:rPr>
            <w:id w:val="975948018"/>
            <w:placeholder>
              <w:docPart w:val="0DAA951EB33F4E70B1FA4270F6422E5E"/>
            </w:placeholder>
            <w:text/>
          </w:sdtPr>
          <w:sdtEndPr/>
          <w:sdtContent>
            <w:tc>
              <w:tcPr>
                <w:tcW w:w="3080" w:type="dxa"/>
                <w:tcBorders>
                  <w:top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14:paraId="3FE8E64C" w14:textId="77777777" w:rsidR="00AF3C91" w:rsidRPr="003533A9" w:rsidRDefault="00C46098" w:rsidP="00C46098">
                <w:pPr>
                  <w:tabs>
                    <w:tab w:val="left" w:pos="3780"/>
                    <w:tab w:val="left" w:pos="6480"/>
                    <w:tab w:val="left" w:pos="9356"/>
                  </w:tabs>
                  <w:spacing w:before="60"/>
                  <w:rPr>
                    <w:rFonts w:ascii="Calibri" w:eastAsia="Times New Roman" w:hAnsi="Calibri" w:cs="Arial"/>
                  </w:rPr>
                </w:pPr>
                <w:r>
                  <w:rPr>
                    <w:rFonts w:ascii="Calibri" w:eastAsia="Times New Roman" w:hAnsi="Calibri" w:cs="Arial"/>
                  </w:rPr>
                  <w:t xml:space="preserve"> </w:t>
                </w:r>
              </w:p>
            </w:tc>
          </w:sdtContent>
        </w:sdt>
      </w:tr>
      <w:tr w:rsidR="00AF3C91" w:rsidRPr="003533A9" w14:paraId="3FE8E650" w14:textId="77777777" w:rsidTr="001948BA"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FE8E64E" w14:textId="77777777" w:rsidR="00AF3C91" w:rsidRPr="003533A9" w:rsidRDefault="00877206" w:rsidP="005F2B66">
            <w:pPr>
              <w:tabs>
                <w:tab w:val="left" w:pos="3780"/>
                <w:tab w:val="left" w:pos="6480"/>
                <w:tab w:val="left" w:pos="9356"/>
              </w:tabs>
              <w:spacing w:before="60"/>
              <w:rPr>
                <w:rFonts w:ascii="Calibri" w:eastAsia="Times New Roman" w:hAnsi="Calibri" w:cs="Arial"/>
              </w:rPr>
            </w:pPr>
            <w:r>
              <w:rPr>
                <w:rFonts w:ascii="Calibri" w:eastAsia="Times New Roman" w:hAnsi="Calibri" w:cs="Arial"/>
              </w:rPr>
              <w:t xml:space="preserve">Proposed </w:t>
            </w:r>
            <w:r w:rsidR="00AF3C91" w:rsidRPr="003533A9">
              <w:rPr>
                <w:rFonts w:ascii="Calibri" w:eastAsia="Times New Roman" w:hAnsi="Calibri" w:cs="Arial"/>
              </w:rPr>
              <w:t>Supervisor’s Email:</w:t>
            </w:r>
          </w:p>
        </w:tc>
        <w:sdt>
          <w:sdtPr>
            <w:rPr>
              <w:rFonts w:ascii="Calibri" w:eastAsia="Times New Roman" w:hAnsi="Calibri" w:cs="Arial"/>
            </w:rPr>
            <w:id w:val="-71356289"/>
            <w:placeholder>
              <w:docPart w:val="D07272359D27458CAB8723374E65A5DB"/>
            </w:placeholder>
            <w:text/>
          </w:sdtPr>
          <w:sdtEndPr/>
          <w:sdtContent>
            <w:tc>
              <w:tcPr>
                <w:tcW w:w="7626" w:type="dxa"/>
                <w:gridSpan w:val="4"/>
                <w:tcBorders>
                  <w:top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14:paraId="3FE8E64F" w14:textId="77777777" w:rsidR="00AF3C91" w:rsidRPr="003533A9" w:rsidRDefault="00C46098" w:rsidP="00C46098">
                <w:pPr>
                  <w:tabs>
                    <w:tab w:val="left" w:pos="3780"/>
                    <w:tab w:val="left" w:pos="6480"/>
                    <w:tab w:val="left" w:pos="9356"/>
                  </w:tabs>
                  <w:spacing w:before="60"/>
                  <w:rPr>
                    <w:rFonts w:ascii="Calibri" w:eastAsia="Times New Roman" w:hAnsi="Calibri" w:cs="Arial"/>
                  </w:rPr>
                </w:pPr>
                <w:r>
                  <w:rPr>
                    <w:rFonts w:ascii="Calibri" w:eastAsia="Times New Roman" w:hAnsi="Calibri" w:cs="Arial"/>
                  </w:rPr>
                  <w:t xml:space="preserve"> </w:t>
                </w:r>
              </w:p>
            </w:tc>
          </w:sdtContent>
        </w:sdt>
      </w:tr>
      <w:tr w:rsidR="00EC1A18" w:rsidRPr="003533A9" w14:paraId="3FE8E653" w14:textId="77777777" w:rsidTr="001948BA"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FE8E651" w14:textId="77777777" w:rsidR="00EC1A18" w:rsidRPr="003533A9" w:rsidRDefault="00EC1A18" w:rsidP="00C06F59">
            <w:pPr>
              <w:tabs>
                <w:tab w:val="left" w:pos="3780"/>
                <w:tab w:val="left" w:pos="6480"/>
                <w:tab w:val="left" w:pos="9356"/>
              </w:tabs>
              <w:spacing w:before="60"/>
              <w:rPr>
                <w:rFonts w:ascii="Calibri" w:eastAsia="Times New Roman" w:hAnsi="Calibri" w:cs="Arial"/>
              </w:rPr>
            </w:pPr>
            <w:r>
              <w:rPr>
                <w:rFonts w:ascii="Calibri" w:eastAsia="Times New Roman" w:hAnsi="Calibri" w:cs="Arial"/>
              </w:rPr>
              <w:t>Placement</w:t>
            </w:r>
            <w:r w:rsidR="00B9314C">
              <w:rPr>
                <w:rFonts w:ascii="Calibri" w:eastAsia="Times New Roman" w:hAnsi="Calibri" w:cs="Arial"/>
              </w:rPr>
              <w:t xml:space="preserve"> is</w:t>
            </w:r>
            <w:r w:rsidRPr="003533A9">
              <w:rPr>
                <w:rFonts w:ascii="Calibri" w:eastAsia="Times New Roman" w:hAnsi="Calibri" w:cs="Arial"/>
              </w:rPr>
              <w:t>:</w:t>
            </w:r>
          </w:p>
        </w:tc>
        <w:tc>
          <w:tcPr>
            <w:tcW w:w="7626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8E652" w14:textId="77777777" w:rsidR="00EC1A18" w:rsidRPr="003533A9" w:rsidRDefault="00EC1A18" w:rsidP="00877206">
            <w:pPr>
              <w:tabs>
                <w:tab w:val="left" w:pos="3780"/>
                <w:tab w:val="left" w:pos="6480"/>
                <w:tab w:val="left" w:pos="9356"/>
              </w:tabs>
              <w:spacing w:before="60"/>
              <w:rPr>
                <w:rFonts w:ascii="Calibri" w:eastAsia="Times New Roman" w:hAnsi="Calibri" w:cs="Arial"/>
              </w:rPr>
            </w:pPr>
            <w:r>
              <w:rPr>
                <w:rFonts w:ascii="Calibri" w:eastAsia="Times New Roman" w:hAnsi="Calibri" w:cs="Arial"/>
              </w:rPr>
              <w:t xml:space="preserve">Paid:   </w:t>
            </w:r>
            <w:sdt>
              <w:sdtPr>
                <w:rPr>
                  <w:rFonts w:ascii="Calibri" w:eastAsia="Times New Roman" w:hAnsi="Calibri" w:cs="Arial"/>
                </w:rPr>
                <w:id w:val="-25975921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C46098">
                  <w:rPr>
                    <w:rFonts w:ascii="MS Gothic" w:eastAsia="MS Gothic" w:hAnsi="MS Gothic" w:cs="Arial" w:hint="eastAsia"/>
                  </w:rPr>
                  <w:t>☐</w:t>
                </w:r>
              </w:sdtContent>
            </w:sdt>
            <w:r>
              <w:rPr>
                <w:rFonts w:ascii="Calibri" w:eastAsia="Times New Roman" w:hAnsi="Calibri" w:cs="Arial"/>
              </w:rPr>
              <w:t xml:space="preserve">          Unpaid: </w:t>
            </w:r>
            <w:sdt>
              <w:sdtPr>
                <w:rPr>
                  <w:rFonts w:ascii="Calibri" w:eastAsia="Times New Roman" w:hAnsi="Calibri" w:cs="Arial"/>
                </w:rPr>
                <w:id w:val="167506774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5617BB">
                  <w:rPr>
                    <w:rFonts w:ascii="Segoe UI Symbol" w:eastAsia="Times New Roman" w:hAnsi="Segoe UI Symbol" w:cs="Segoe UI Symbol"/>
                  </w:rPr>
                  <w:t>☐</w:t>
                </w:r>
              </w:sdtContent>
            </w:sdt>
            <w:r>
              <w:rPr>
                <w:rFonts w:ascii="Calibri" w:eastAsia="Times New Roman" w:hAnsi="Calibri" w:cs="Arial"/>
              </w:rPr>
              <w:t xml:space="preserve">  </w:t>
            </w:r>
          </w:p>
        </w:tc>
      </w:tr>
      <w:tr w:rsidR="00EC1A18" w:rsidRPr="003533A9" w14:paraId="3FE8E656" w14:textId="77777777" w:rsidTr="001948BA"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FE8E654" w14:textId="77777777" w:rsidR="00EC1A18" w:rsidRPr="003533A9" w:rsidRDefault="00EC1A18" w:rsidP="00EC1FA5">
            <w:pPr>
              <w:tabs>
                <w:tab w:val="left" w:pos="3780"/>
                <w:tab w:val="left" w:pos="6480"/>
                <w:tab w:val="left" w:pos="9356"/>
              </w:tabs>
              <w:spacing w:before="60"/>
              <w:rPr>
                <w:rFonts w:ascii="Calibri" w:eastAsia="Times New Roman" w:hAnsi="Calibri" w:cs="Arial"/>
              </w:rPr>
            </w:pPr>
            <w:r>
              <w:rPr>
                <w:rFonts w:ascii="Calibri" w:eastAsia="Times New Roman" w:hAnsi="Calibri" w:cs="Arial"/>
              </w:rPr>
              <w:t>Existing Employee of Organisation</w:t>
            </w:r>
            <w:r w:rsidRPr="003533A9">
              <w:rPr>
                <w:rFonts w:ascii="Calibri" w:eastAsia="Times New Roman" w:hAnsi="Calibri" w:cs="Arial"/>
              </w:rPr>
              <w:t>:</w:t>
            </w:r>
          </w:p>
        </w:tc>
        <w:tc>
          <w:tcPr>
            <w:tcW w:w="7626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8E655" w14:textId="77777777" w:rsidR="00EC1A18" w:rsidRPr="003533A9" w:rsidRDefault="00EC1A18" w:rsidP="00EC1FA5">
            <w:pPr>
              <w:tabs>
                <w:tab w:val="left" w:pos="3780"/>
                <w:tab w:val="left" w:pos="6480"/>
                <w:tab w:val="left" w:pos="9356"/>
              </w:tabs>
              <w:spacing w:before="60"/>
              <w:rPr>
                <w:rFonts w:ascii="Calibri" w:eastAsia="Times New Roman" w:hAnsi="Calibri" w:cs="Arial"/>
              </w:rPr>
            </w:pPr>
            <w:r>
              <w:rPr>
                <w:rFonts w:ascii="Calibri" w:eastAsia="Times New Roman" w:hAnsi="Calibri" w:cs="Arial"/>
              </w:rPr>
              <w:t xml:space="preserve">Yes:   </w:t>
            </w:r>
            <w:sdt>
              <w:sdtPr>
                <w:rPr>
                  <w:rFonts w:ascii="Calibri" w:eastAsia="Times New Roman" w:hAnsi="Calibri" w:cs="Arial"/>
                </w:rPr>
                <w:id w:val="206166292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Arial" w:hint="eastAsia"/>
                  </w:rPr>
                  <w:t>☐</w:t>
                </w:r>
              </w:sdtContent>
            </w:sdt>
            <w:r>
              <w:rPr>
                <w:rFonts w:ascii="Calibri" w:eastAsia="Times New Roman" w:hAnsi="Calibri" w:cs="Arial"/>
              </w:rPr>
              <w:t xml:space="preserve">           No: </w:t>
            </w:r>
            <w:sdt>
              <w:sdtPr>
                <w:rPr>
                  <w:rFonts w:ascii="Calibri" w:eastAsia="Times New Roman" w:hAnsi="Calibri" w:cs="Arial"/>
                </w:rPr>
                <w:id w:val="-39897573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Arial" w:hint="eastAsia"/>
                  </w:rPr>
                  <w:t>☐</w:t>
                </w:r>
              </w:sdtContent>
            </w:sdt>
            <w:r>
              <w:rPr>
                <w:rFonts w:ascii="Calibri" w:eastAsia="Times New Roman" w:hAnsi="Calibri" w:cs="Arial"/>
              </w:rPr>
              <w:t xml:space="preserve">  </w:t>
            </w:r>
          </w:p>
        </w:tc>
      </w:tr>
      <w:tr w:rsidR="00585F36" w:rsidRPr="003533A9" w14:paraId="3FE8E65A" w14:textId="77777777" w:rsidTr="001948BA"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FE8E657" w14:textId="77777777" w:rsidR="00585F36" w:rsidRPr="003533A9" w:rsidRDefault="00585F36" w:rsidP="005F2B66">
            <w:pPr>
              <w:tabs>
                <w:tab w:val="left" w:pos="3780"/>
                <w:tab w:val="left" w:pos="6480"/>
                <w:tab w:val="left" w:pos="9356"/>
              </w:tabs>
              <w:spacing w:before="60"/>
              <w:rPr>
                <w:rFonts w:ascii="Calibri" w:eastAsia="Times New Roman" w:hAnsi="Calibri" w:cs="Arial"/>
              </w:rPr>
            </w:pPr>
            <w:r>
              <w:rPr>
                <w:rFonts w:ascii="Calibri" w:eastAsia="Times New Roman" w:hAnsi="Calibri" w:cs="Arial"/>
              </w:rPr>
              <w:t>Dates</w:t>
            </w:r>
            <w:r w:rsidRPr="003533A9">
              <w:rPr>
                <w:rFonts w:ascii="Calibri" w:eastAsia="Times New Roman" w:hAnsi="Calibri" w:cs="Arial"/>
              </w:rPr>
              <w:t xml:space="preserve"> of Placement:</w:t>
            </w:r>
          </w:p>
        </w:tc>
        <w:tc>
          <w:tcPr>
            <w:tcW w:w="3266" w:type="dxa"/>
            <w:tcBorders>
              <w:top w:val="single" w:sz="4" w:space="0" w:color="auto"/>
              <w:bottom w:val="single" w:sz="4" w:space="0" w:color="auto"/>
            </w:tcBorders>
          </w:tcPr>
          <w:p w14:paraId="3FE8E658" w14:textId="77777777" w:rsidR="00585F36" w:rsidRPr="003533A9" w:rsidRDefault="00585F36" w:rsidP="00C46098">
            <w:pPr>
              <w:tabs>
                <w:tab w:val="left" w:pos="3780"/>
                <w:tab w:val="left" w:pos="6480"/>
                <w:tab w:val="left" w:pos="9356"/>
              </w:tabs>
              <w:spacing w:before="60"/>
              <w:rPr>
                <w:rFonts w:ascii="Calibri" w:eastAsia="Times New Roman" w:hAnsi="Calibri" w:cs="Arial"/>
              </w:rPr>
            </w:pPr>
            <w:r>
              <w:rPr>
                <w:rFonts w:ascii="Calibri" w:eastAsia="Times New Roman" w:hAnsi="Calibri" w:cs="Arial"/>
              </w:rPr>
              <w:t xml:space="preserve">Commence:   </w:t>
            </w:r>
            <w:sdt>
              <w:sdtPr>
                <w:rPr>
                  <w:rFonts w:ascii="Calibri" w:eastAsia="Times New Roman" w:hAnsi="Calibri" w:cs="Arial"/>
                </w:rPr>
                <w:id w:val="-2065783172"/>
                <w:placeholder>
                  <w:docPart w:val="E8BE49C9EBD94C8ABF99A7E58649836F"/>
                </w:placeholder>
                <w:text/>
              </w:sdtPr>
              <w:sdtEndPr/>
              <w:sdtContent>
                <w:r w:rsidR="00C46098">
                  <w:rPr>
                    <w:rFonts w:ascii="Calibri" w:eastAsia="Times New Roman" w:hAnsi="Calibri" w:cs="Arial"/>
                  </w:rPr>
                  <w:t xml:space="preserve"> </w:t>
                </w:r>
              </w:sdtContent>
            </w:sdt>
          </w:p>
        </w:tc>
        <w:tc>
          <w:tcPr>
            <w:tcW w:w="4360" w:type="dxa"/>
            <w:gridSpan w:val="3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8E659" w14:textId="77777777" w:rsidR="00585F36" w:rsidRPr="003533A9" w:rsidRDefault="00585F36" w:rsidP="00C46098">
            <w:pPr>
              <w:tabs>
                <w:tab w:val="left" w:pos="3780"/>
                <w:tab w:val="left" w:pos="6480"/>
                <w:tab w:val="left" w:pos="9356"/>
              </w:tabs>
              <w:spacing w:before="60"/>
              <w:rPr>
                <w:rFonts w:ascii="Calibri" w:eastAsia="Times New Roman" w:hAnsi="Calibri" w:cs="Arial"/>
              </w:rPr>
            </w:pPr>
            <w:r>
              <w:rPr>
                <w:rFonts w:ascii="Calibri" w:eastAsia="Times New Roman" w:hAnsi="Calibri" w:cs="Arial"/>
              </w:rPr>
              <w:t xml:space="preserve">Finish:   </w:t>
            </w:r>
            <w:sdt>
              <w:sdtPr>
                <w:rPr>
                  <w:rFonts w:ascii="Calibri" w:eastAsia="Times New Roman" w:hAnsi="Calibri" w:cs="Arial"/>
                </w:rPr>
                <w:id w:val="-247817346"/>
                <w:placeholder>
                  <w:docPart w:val="464CC74B21FE4223B6FDB40069EE616F"/>
                </w:placeholder>
                <w:text/>
              </w:sdtPr>
              <w:sdtEndPr/>
              <w:sdtContent>
                <w:r w:rsidR="00C46098">
                  <w:rPr>
                    <w:rFonts w:ascii="Calibri" w:eastAsia="Times New Roman" w:hAnsi="Calibri" w:cs="Arial"/>
                  </w:rPr>
                  <w:t xml:space="preserve"> </w:t>
                </w:r>
              </w:sdtContent>
            </w:sdt>
          </w:p>
        </w:tc>
      </w:tr>
      <w:tr w:rsidR="00C03C51" w:rsidRPr="003533A9" w14:paraId="3FE8E660" w14:textId="77777777" w:rsidTr="001948BA">
        <w:tc>
          <w:tcPr>
            <w:tcW w:w="2830" w:type="dxa"/>
            <w:tcBorders>
              <w:top w:val="single" w:sz="4" w:space="0" w:color="auto"/>
              <w:left w:val="single" w:sz="4" w:space="0" w:color="auto"/>
            </w:tcBorders>
          </w:tcPr>
          <w:p w14:paraId="3FE8E65B" w14:textId="77777777" w:rsidR="00C03C51" w:rsidRPr="003533A9" w:rsidRDefault="00C03C51" w:rsidP="00C03C51">
            <w:pPr>
              <w:tabs>
                <w:tab w:val="left" w:pos="3780"/>
                <w:tab w:val="left" w:pos="6480"/>
                <w:tab w:val="left" w:pos="9356"/>
              </w:tabs>
              <w:spacing w:before="60"/>
              <w:rPr>
                <w:rFonts w:ascii="Calibri" w:eastAsia="Times New Roman" w:hAnsi="Calibri" w:cs="Arial"/>
              </w:rPr>
            </w:pPr>
            <w:r>
              <w:rPr>
                <w:rFonts w:ascii="Calibri" w:eastAsia="Times New Roman" w:hAnsi="Calibri" w:cs="Arial"/>
              </w:rPr>
              <w:t>Days and hours of attendance each week</w:t>
            </w:r>
            <w:r w:rsidRPr="003533A9">
              <w:rPr>
                <w:rFonts w:ascii="Calibri" w:eastAsia="Times New Roman" w:hAnsi="Calibri" w:cs="Arial"/>
              </w:rPr>
              <w:t>:</w:t>
            </w:r>
          </w:p>
        </w:tc>
        <w:tc>
          <w:tcPr>
            <w:tcW w:w="3266" w:type="dxa"/>
            <w:tcBorders>
              <w:top w:val="single" w:sz="4" w:space="0" w:color="auto"/>
            </w:tcBorders>
          </w:tcPr>
          <w:p w14:paraId="3FE8E65C" w14:textId="77777777" w:rsidR="00C03C51" w:rsidRDefault="00C03C51" w:rsidP="00C03C51">
            <w:pPr>
              <w:tabs>
                <w:tab w:val="left" w:pos="3780"/>
                <w:tab w:val="left" w:pos="6480"/>
                <w:tab w:val="left" w:pos="9356"/>
              </w:tabs>
              <w:spacing w:before="60"/>
              <w:rPr>
                <w:rFonts w:ascii="Calibri" w:eastAsia="Times New Roman" w:hAnsi="Calibri" w:cs="Arial"/>
              </w:rPr>
            </w:pPr>
          </w:p>
          <w:p w14:paraId="3FE8E65D" w14:textId="77777777" w:rsidR="00C03C51" w:rsidRPr="003533A9" w:rsidRDefault="00480068" w:rsidP="00C46098">
            <w:pPr>
              <w:tabs>
                <w:tab w:val="left" w:pos="3780"/>
                <w:tab w:val="left" w:pos="6480"/>
                <w:tab w:val="left" w:pos="9356"/>
              </w:tabs>
              <w:spacing w:before="60"/>
              <w:rPr>
                <w:rFonts w:ascii="Calibri" w:eastAsia="Times New Roman" w:hAnsi="Calibri" w:cs="Arial"/>
              </w:rPr>
            </w:pPr>
            <w:sdt>
              <w:sdtPr>
                <w:rPr>
                  <w:rFonts w:ascii="Calibri" w:eastAsia="Times New Roman" w:hAnsi="Calibri" w:cs="Arial"/>
                </w:rPr>
                <w:id w:val="759024098"/>
                <w:placeholder>
                  <w:docPart w:val="F8B6AB94C2A24EB1B129734D1A9AAE9D"/>
                </w:placeholder>
                <w:text/>
              </w:sdtPr>
              <w:sdtEndPr/>
              <w:sdtContent>
                <w:r w:rsidR="00C46098">
                  <w:rPr>
                    <w:rFonts w:ascii="Calibri" w:eastAsia="Times New Roman" w:hAnsi="Calibri" w:cs="Arial"/>
                  </w:rPr>
                  <w:t xml:space="preserve"> </w:t>
                </w:r>
              </w:sdtContent>
            </w:sdt>
          </w:p>
        </w:tc>
        <w:tc>
          <w:tcPr>
            <w:tcW w:w="4360" w:type="dxa"/>
            <w:gridSpan w:val="3"/>
            <w:tcBorders>
              <w:top w:val="single" w:sz="4" w:space="0" w:color="auto"/>
              <w:right w:val="single" w:sz="4" w:space="0" w:color="auto"/>
            </w:tcBorders>
          </w:tcPr>
          <w:p w14:paraId="3FE8E65E" w14:textId="77777777" w:rsidR="00C03C51" w:rsidRDefault="00C03C51" w:rsidP="00C03C51">
            <w:pPr>
              <w:tabs>
                <w:tab w:val="left" w:pos="3780"/>
                <w:tab w:val="left" w:pos="6480"/>
                <w:tab w:val="left" w:pos="9356"/>
              </w:tabs>
              <w:spacing w:before="60"/>
              <w:rPr>
                <w:rFonts w:ascii="Calibri" w:eastAsia="Times New Roman" w:hAnsi="Calibri" w:cs="Arial"/>
              </w:rPr>
            </w:pPr>
          </w:p>
          <w:p w14:paraId="3FE8E65F" w14:textId="77777777" w:rsidR="001948BA" w:rsidRPr="003533A9" w:rsidRDefault="001948BA" w:rsidP="00C46098">
            <w:pPr>
              <w:tabs>
                <w:tab w:val="left" w:pos="3780"/>
                <w:tab w:val="left" w:pos="6480"/>
                <w:tab w:val="left" w:pos="9356"/>
              </w:tabs>
              <w:spacing w:before="60"/>
              <w:rPr>
                <w:rFonts w:ascii="Calibri" w:eastAsia="Times New Roman" w:hAnsi="Calibri" w:cs="Arial"/>
              </w:rPr>
            </w:pPr>
            <w:r>
              <w:rPr>
                <w:rFonts w:ascii="Calibri" w:eastAsia="Times New Roman" w:hAnsi="Calibri" w:cs="Arial"/>
              </w:rPr>
              <w:t>**</w:t>
            </w:r>
            <w:r w:rsidR="00C03C51">
              <w:rPr>
                <w:rFonts w:ascii="Calibri" w:eastAsia="Times New Roman" w:hAnsi="Calibri" w:cs="Arial"/>
              </w:rPr>
              <w:t xml:space="preserve">Total days/hours: </w:t>
            </w:r>
            <w:sdt>
              <w:sdtPr>
                <w:rPr>
                  <w:rFonts w:ascii="Calibri" w:eastAsia="Times New Roman" w:hAnsi="Calibri" w:cs="Arial"/>
                </w:rPr>
                <w:id w:val="-469209616"/>
                <w:placeholder>
                  <w:docPart w:val="C271C283736F48AD85FD9D42E594220F"/>
                </w:placeholder>
                <w:text/>
              </w:sdtPr>
              <w:sdtEndPr/>
              <w:sdtContent>
                <w:r w:rsidR="00C46098">
                  <w:rPr>
                    <w:rFonts w:ascii="Calibri" w:eastAsia="Times New Roman" w:hAnsi="Calibri" w:cs="Arial"/>
                  </w:rPr>
                  <w:t xml:space="preserve"> </w:t>
                </w:r>
              </w:sdtContent>
            </w:sdt>
            <w:r>
              <w:rPr>
                <w:rFonts w:ascii="Calibri" w:eastAsia="Times New Roman" w:hAnsi="Calibri" w:cs="Arial"/>
              </w:rPr>
              <w:t xml:space="preserve"> </w:t>
            </w:r>
          </w:p>
        </w:tc>
      </w:tr>
      <w:tr w:rsidR="001948BA" w:rsidRPr="003533A9" w14:paraId="3FE8E662" w14:textId="77777777" w:rsidTr="001948BA">
        <w:tc>
          <w:tcPr>
            <w:tcW w:w="10456" w:type="dxa"/>
            <w:gridSpan w:val="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8E661" w14:textId="77777777" w:rsidR="001948BA" w:rsidRPr="001948BA" w:rsidRDefault="00AC20BD" w:rsidP="00AC20BD">
            <w:pPr>
              <w:tabs>
                <w:tab w:val="left" w:pos="3780"/>
                <w:tab w:val="left" w:pos="6480"/>
                <w:tab w:val="left" w:pos="9356"/>
              </w:tabs>
              <w:spacing w:before="60"/>
              <w:rPr>
                <w:rFonts w:ascii="Calibri" w:eastAsia="Times New Roman" w:hAnsi="Calibri" w:cs="Arial"/>
                <w:i/>
              </w:rPr>
            </w:pPr>
            <w:r w:rsidRPr="00AC20BD">
              <w:rPr>
                <w:rFonts w:ascii="Calibri" w:eastAsia="Times New Roman" w:hAnsi="Calibri" w:cs="Arial"/>
                <w:i/>
                <w:sz w:val="20"/>
              </w:rPr>
              <w:t>**</w:t>
            </w:r>
            <w:r w:rsidR="001948BA" w:rsidRPr="00AC20BD">
              <w:rPr>
                <w:rFonts w:ascii="Calibri" w:eastAsia="Times New Roman" w:hAnsi="Calibri" w:cs="Arial"/>
                <w:i/>
                <w:sz w:val="20"/>
              </w:rPr>
              <w:t xml:space="preserve">Please refer to the Course Specification for the total number of </w:t>
            </w:r>
            <w:r>
              <w:rPr>
                <w:rFonts w:ascii="Calibri" w:eastAsia="Times New Roman" w:hAnsi="Calibri" w:cs="Arial"/>
                <w:i/>
                <w:sz w:val="20"/>
              </w:rPr>
              <w:t xml:space="preserve">days/hours </w:t>
            </w:r>
            <w:r w:rsidR="001948BA" w:rsidRPr="00AC20BD">
              <w:rPr>
                <w:rFonts w:ascii="Calibri" w:eastAsia="Times New Roman" w:hAnsi="Calibri" w:cs="Arial"/>
                <w:i/>
                <w:sz w:val="20"/>
              </w:rPr>
              <w:t>required to satisfy course requirements</w:t>
            </w:r>
          </w:p>
        </w:tc>
      </w:tr>
    </w:tbl>
    <w:p w14:paraId="3FE8E663" w14:textId="77777777" w:rsidR="00800814" w:rsidRDefault="00800814" w:rsidP="00636CC1">
      <w:pPr>
        <w:pStyle w:val="Heading1"/>
        <w:numPr>
          <w:ilvl w:val="0"/>
          <w:numId w:val="9"/>
        </w:numPr>
        <w:rPr>
          <w:lang w:val="en-AU" w:eastAsia="en-AU"/>
        </w:rPr>
      </w:pPr>
      <w:r w:rsidRPr="00636CC1">
        <w:rPr>
          <w:lang w:val="en-AU" w:eastAsia="en-AU"/>
        </w:rPr>
        <w:t xml:space="preserve">Provide a brief outline of the key duties, tasks, or specific </w:t>
      </w:r>
      <w:r w:rsidR="00872EF6">
        <w:rPr>
          <w:lang w:val="en-AU" w:eastAsia="en-AU"/>
        </w:rPr>
        <w:t>activity</w:t>
      </w:r>
      <w:r w:rsidRPr="00636CC1">
        <w:rPr>
          <w:lang w:val="en-AU" w:eastAsia="en-AU"/>
        </w:rPr>
        <w:t xml:space="preserve"> to be undertaken during the </w:t>
      </w:r>
      <w:r w:rsidR="008406E5" w:rsidRPr="00636CC1">
        <w:rPr>
          <w:lang w:val="en-AU" w:eastAsia="en-AU"/>
        </w:rPr>
        <w:t>professional</w:t>
      </w:r>
      <w:r w:rsidRPr="00636CC1">
        <w:rPr>
          <w:lang w:val="en-AU" w:eastAsia="en-AU"/>
        </w:rPr>
        <w:t xml:space="preserve"> work experience placement.</w:t>
      </w:r>
    </w:p>
    <w:p w14:paraId="3FE8E664" w14:textId="77777777" w:rsidR="00A74C6B" w:rsidRPr="00B3008C" w:rsidRDefault="00480068" w:rsidP="00A74C6B">
      <w:pPr>
        <w:rPr>
          <w:sz w:val="16"/>
          <w:szCs w:val="16"/>
          <w:lang w:val="en-AU" w:eastAsia="en-AU"/>
        </w:rPr>
      </w:pPr>
      <w:sdt>
        <w:sdtPr>
          <w:rPr>
            <w:rFonts w:ascii="Calibri" w:hAnsi="Calibri"/>
            <w:sz w:val="22"/>
            <w:szCs w:val="22"/>
            <w:lang w:val="en-AU" w:eastAsia="en-AU"/>
          </w:rPr>
          <w:id w:val="-59716847"/>
          <w:placeholder>
            <w:docPart w:val="7DDAE993224649D493436240AB3EBD97"/>
          </w:placeholder>
          <w:text/>
        </w:sdtPr>
        <w:sdtEndPr/>
        <w:sdtContent>
          <w:r w:rsidR="00581049">
            <w:rPr>
              <w:rFonts w:ascii="Calibri" w:hAnsi="Calibri"/>
              <w:sz w:val="22"/>
              <w:szCs w:val="22"/>
              <w:lang w:val="en-AU" w:eastAsia="en-AU"/>
            </w:rPr>
            <w:t xml:space="preserve">   </w:t>
          </w:r>
        </w:sdtContent>
      </w:sdt>
      <w:r w:rsidR="00581049">
        <w:rPr>
          <w:rFonts w:ascii="Calibri" w:hAnsi="Calibri"/>
          <w:sz w:val="22"/>
          <w:szCs w:val="22"/>
          <w:lang w:val="en-AU" w:eastAsia="en-AU"/>
        </w:rPr>
        <w:t xml:space="preserve">  </w:t>
      </w:r>
    </w:p>
    <w:p w14:paraId="3FE8E665" w14:textId="77777777" w:rsidR="00B3008C" w:rsidRPr="00B3008C" w:rsidRDefault="00B3008C" w:rsidP="00812174">
      <w:pPr>
        <w:pStyle w:val="Heading1"/>
        <w:numPr>
          <w:ilvl w:val="0"/>
          <w:numId w:val="9"/>
        </w:numPr>
        <w:rPr>
          <w:lang w:val="en-AU" w:eastAsia="en-AU"/>
        </w:rPr>
      </w:pPr>
      <w:r>
        <w:rPr>
          <w:lang w:val="en-AU" w:eastAsia="en-AU"/>
        </w:rPr>
        <w:t xml:space="preserve">Provide a brief outline of the </w:t>
      </w:r>
      <w:r w:rsidR="00F74ED5">
        <w:rPr>
          <w:lang w:val="en-AU" w:eastAsia="en-AU"/>
        </w:rPr>
        <w:t>anticipated</w:t>
      </w:r>
      <w:r>
        <w:rPr>
          <w:lang w:val="en-AU" w:eastAsia="en-AU"/>
        </w:rPr>
        <w:t xml:space="preserve"> outcomes and deliverables as a result of your placement (attachments can be included if required)</w:t>
      </w:r>
      <w:r w:rsidRPr="00636CC1">
        <w:rPr>
          <w:lang w:val="en-AU" w:eastAsia="en-AU"/>
        </w:rPr>
        <w:t>.</w:t>
      </w:r>
    </w:p>
    <w:sdt>
      <w:sdtPr>
        <w:rPr>
          <w:rFonts w:ascii="Calibri" w:hAnsi="Calibri"/>
          <w:sz w:val="22"/>
          <w:szCs w:val="22"/>
          <w:lang w:val="en-AU" w:eastAsia="en-AU"/>
        </w:rPr>
        <w:id w:val="1252933396"/>
        <w:placeholder>
          <w:docPart w:val="8C92ED8420EE440BACC4B3805B424AD5"/>
        </w:placeholder>
        <w:text/>
      </w:sdtPr>
      <w:sdtEndPr/>
      <w:sdtContent>
        <w:p w14:paraId="3FE8E666" w14:textId="77777777" w:rsidR="00B3008C" w:rsidRPr="00C46098" w:rsidRDefault="00581049" w:rsidP="00B3008C">
          <w:pPr>
            <w:rPr>
              <w:rFonts w:ascii="Calibri" w:hAnsi="Calibri"/>
              <w:sz w:val="22"/>
              <w:szCs w:val="22"/>
              <w:lang w:val="en-AU" w:eastAsia="en-AU"/>
            </w:rPr>
          </w:pPr>
          <w:r>
            <w:rPr>
              <w:rFonts w:ascii="Calibri" w:hAnsi="Calibri"/>
              <w:sz w:val="22"/>
              <w:szCs w:val="22"/>
              <w:lang w:val="en-AU" w:eastAsia="en-AU"/>
            </w:rPr>
            <w:t xml:space="preserve">  </w:t>
          </w:r>
        </w:p>
      </w:sdtContent>
    </w:sdt>
    <w:p w14:paraId="3FE8E667" w14:textId="77777777" w:rsidR="00B3008C" w:rsidRPr="00B3008C" w:rsidRDefault="00800814" w:rsidP="00812174">
      <w:pPr>
        <w:pStyle w:val="Heading1"/>
        <w:numPr>
          <w:ilvl w:val="0"/>
          <w:numId w:val="9"/>
        </w:numPr>
        <w:spacing w:before="100" w:beforeAutospacing="1"/>
        <w:rPr>
          <w:lang w:val="en-AU" w:eastAsia="en-AU"/>
        </w:rPr>
      </w:pPr>
      <w:r w:rsidRPr="00636CC1">
        <w:rPr>
          <w:lang w:val="en-AU" w:eastAsia="en-AU"/>
        </w:rPr>
        <w:t xml:space="preserve">Identify how </w:t>
      </w:r>
      <w:r w:rsidR="00C811DC">
        <w:rPr>
          <w:lang w:val="en-AU" w:eastAsia="en-AU"/>
        </w:rPr>
        <w:t xml:space="preserve">the </w:t>
      </w:r>
      <w:r w:rsidRPr="00636CC1">
        <w:rPr>
          <w:lang w:val="en-AU" w:eastAsia="en-AU"/>
        </w:rPr>
        <w:t xml:space="preserve">placement </w:t>
      </w:r>
      <w:r w:rsidR="00F74ED5">
        <w:rPr>
          <w:lang w:val="en-AU" w:eastAsia="en-AU"/>
        </w:rPr>
        <w:t xml:space="preserve">is expected to </w:t>
      </w:r>
      <w:r w:rsidRPr="00636CC1">
        <w:rPr>
          <w:lang w:val="en-AU" w:eastAsia="en-AU"/>
        </w:rPr>
        <w:t xml:space="preserve">address </w:t>
      </w:r>
      <w:r w:rsidR="00C811DC">
        <w:rPr>
          <w:lang w:val="en-AU" w:eastAsia="en-AU"/>
        </w:rPr>
        <w:t xml:space="preserve">the </w:t>
      </w:r>
      <w:r w:rsidRPr="00636CC1">
        <w:rPr>
          <w:lang w:val="en-AU" w:eastAsia="en-AU"/>
        </w:rPr>
        <w:t>course objective</w:t>
      </w:r>
      <w:r w:rsidR="00C811DC">
        <w:rPr>
          <w:lang w:val="en-AU" w:eastAsia="en-AU"/>
        </w:rPr>
        <w:t>s</w:t>
      </w:r>
      <w:r w:rsidR="008406E5" w:rsidRPr="00636CC1">
        <w:rPr>
          <w:lang w:val="en-AU" w:eastAsia="en-AU"/>
        </w:rPr>
        <w:t xml:space="preserve"> </w:t>
      </w:r>
      <w:r w:rsidR="001948BA">
        <w:rPr>
          <w:lang w:val="en-AU" w:eastAsia="en-AU"/>
        </w:rPr>
        <w:t xml:space="preserve">(as listed in the Course Specification) </w:t>
      </w:r>
      <w:r w:rsidR="008406E5" w:rsidRPr="00636CC1">
        <w:rPr>
          <w:lang w:val="en-AU" w:eastAsia="en-AU"/>
        </w:rPr>
        <w:t>in relation to your major area of study</w:t>
      </w:r>
      <w:r w:rsidRPr="00636CC1">
        <w:rPr>
          <w:lang w:val="en-AU" w:eastAsia="en-AU"/>
        </w:rPr>
        <w:t>.</w:t>
      </w:r>
    </w:p>
    <w:sdt>
      <w:sdtPr>
        <w:rPr>
          <w:rFonts w:ascii="Calibri" w:eastAsiaTheme="majorEastAsia" w:hAnsi="Calibri" w:cs="Arial"/>
          <w:bCs/>
          <w:sz w:val="22"/>
          <w:szCs w:val="20"/>
        </w:rPr>
        <w:id w:val="708614109"/>
        <w:placeholder>
          <w:docPart w:val="971542AC5AAF48FA9CD46D887CAB75F1"/>
        </w:placeholder>
        <w:text/>
      </w:sdtPr>
      <w:sdtEndPr/>
      <w:sdtContent>
        <w:p w14:paraId="3FE8E668" w14:textId="77777777" w:rsidR="00B3008C" w:rsidRPr="00C46098" w:rsidRDefault="00581049" w:rsidP="001948BA">
          <w:pPr>
            <w:rPr>
              <w:rFonts w:ascii="Calibri" w:hAnsi="Calibri"/>
              <w:lang w:val="en-AU" w:eastAsia="en-AU"/>
            </w:rPr>
          </w:pPr>
          <w:r>
            <w:rPr>
              <w:rFonts w:ascii="Calibri" w:eastAsiaTheme="majorEastAsia" w:hAnsi="Calibri" w:cs="Arial"/>
              <w:bCs/>
              <w:sz w:val="22"/>
              <w:szCs w:val="20"/>
            </w:rPr>
            <w:t xml:space="preserve">    </w:t>
          </w:r>
        </w:p>
      </w:sdtContent>
    </w:sdt>
    <w:p w14:paraId="3FE8E669" w14:textId="77777777" w:rsidR="00B3008C" w:rsidRPr="001948BA" w:rsidRDefault="00B3008C" w:rsidP="001948BA">
      <w:pPr>
        <w:rPr>
          <w:lang w:val="en-AU" w:eastAsia="en-AU"/>
        </w:rPr>
      </w:pPr>
    </w:p>
    <w:p w14:paraId="3FE8E66A" w14:textId="77777777" w:rsidR="00B3008C" w:rsidRDefault="00B3008C">
      <w:pPr>
        <w:rPr>
          <w:rFonts w:ascii="Arial" w:eastAsiaTheme="majorEastAsia" w:hAnsi="Arial" w:cs="Arial"/>
          <w:b/>
          <w:bCs/>
          <w:sz w:val="20"/>
          <w:szCs w:val="20"/>
        </w:rPr>
      </w:pPr>
    </w:p>
    <w:p w14:paraId="3FE8E66B" w14:textId="77777777" w:rsidR="00F943FC" w:rsidRDefault="00F943FC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AU" w:eastAsia="en-AU"/>
        </w:rPr>
      </w:pPr>
      <w:r>
        <w:rPr>
          <w:lang w:val="en-AU" w:eastAsia="en-AU"/>
        </w:rPr>
        <w:br w:type="page"/>
      </w:r>
    </w:p>
    <w:p w14:paraId="3FE8E66C" w14:textId="77777777" w:rsidR="00CC38F0" w:rsidRPr="00723FAA" w:rsidRDefault="00CC38F0" w:rsidP="00F943FC">
      <w:pPr>
        <w:pStyle w:val="Heading1"/>
        <w:numPr>
          <w:ilvl w:val="0"/>
          <w:numId w:val="9"/>
        </w:numPr>
        <w:spacing w:before="100" w:beforeAutospacing="1"/>
        <w:rPr>
          <w:lang w:val="en-AU" w:eastAsia="en-AU"/>
        </w:rPr>
      </w:pPr>
      <w:r w:rsidRPr="00723FAA">
        <w:rPr>
          <w:lang w:val="en-AU" w:eastAsia="en-AU"/>
        </w:rPr>
        <w:lastRenderedPageBreak/>
        <w:t xml:space="preserve">Student </w:t>
      </w:r>
      <w:r w:rsidR="0041509F" w:rsidRPr="00723FAA">
        <w:rPr>
          <w:lang w:val="en-AU" w:eastAsia="en-AU"/>
        </w:rPr>
        <w:t>Declaration</w:t>
      </w:r>
      <w:r w:rsidRPr="00723FAA">
        <w:rPr>
          <w:lang w:val="en-AU" w:eastAsia="en-AU"/>
        </w:rPr>
        <w:t xml:space="preserve"> </w:t>
      </w:r>
    </w:p>
    <w:p w14:paraId="3FE8E66D" w14:textId="77777777" w:rsidR="00CC38F0" w:rsidRDefault="00CC38F0" w:rsidP="00CC38F0">
      <w:pPr>
        <w:pStyle w:val="Default"/>
        <w:rPr>
          <w:sz w:val="18"/>
          <w:szCs w:val="18"/>
        </w:rPr>
      </w:pPr>
    </w:p>
    <w:p w14:paraId="3FE8E66E" w14:textId="77777777" w:rsidR="006D0C5D" w:rsidRPr="006D30E0" w:rsidRDefault="001A46C9" w:rsidP="006D30E0">
      <w:pPr>
        <w:pStyle w:val="Default"/>
        <w:spacing w:line="276" w:lineRule="auto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 xml:space="preserve">As </w:t>
      </w:r>
      <w:r w:rsidR="00300F06">
        <w:rPr>
          <w:rFonts w:ascii="Calibri" w:hAnsi="Calibri"/>
          <w:sz w:val="22"/>
          <w:szCs w:val="22"/>
        </w:rPr>
        <w:t>the student participating in this</w:t>
      </w:r>
      <w:r>
        <w:rPr>
          <w:rFonts w:ascii="Calibri" w:hAnsi="Calibri"/>
          <w:sz w:val="22"/>
          <w:szCs w:val="22"/>
        </w:rPr>
        <w:t xml:space="preserve"> professional work experience placement, </w:t>
      </w:r>
      <w:r w:rsidR="006D30E0" w:rsidRPr="006D30E0">
        <w:rPr>
          <w:rFonts w:ascii="Calibri" w:hAnsi="Calibri"/>
          <w:sz w:val="22"/>
          <w:szCs w:val="22"/>
        </w:rPr>
        <w:t xml:space="preserve">I have read the information below and agree </w:t>
      </w:r>
      <w:r>
        <w:rPr>
          <w:rFonts w:ascii="Calibri" w:hAnsi="Calibri"/>
          <w:sz w:val="22"/>
          <w:szCs w:val="22"/>
        </w:rPr>
        <w:t>that I will</w:t>
      </w:r>
      <w:r w:rsidR="006D30E0" w:rsidRPr="006D30E0">
        <w:rPr>
          <w:rFonts w:ascii="Calibri" w:hAnsi="Calibri"/>
          <w:sz w:val="22"/>
          <w:szCs w:val="22"/>
        </w:rPr>
        <w:t>:</w:t>
      </w:r>
      <w:r w:rsidR="006D30E0">
        <w:rPr>
          <w:rFonts w:ascii="Calibri" w:hAnsi="Calibri"/>
          <w:sz w:val="22"/>
          <w:szCs w:val="22"/>
          <w:highlight w:val="yellow"/>
        </w:rPr>
        <w:t xml:space="preserve">  </w:t>
      </w:r>
    </w:p>
    <w:p w14:paraId="3FE8E66F" w14:textId="77777777" w:rsidR="00636CC1" w:rsidRDefault="00636CC1" w:rsidP="003533A9">
      <w:pPr>
        <w:pStyle w:val="ListParagraph"/>
        <w:numPr>
          <w:ilvl w:val="0"/>
          <w:numId w:val="7"/>
        </w:numPr>
        <w:spacing w:after="200"/>
        <w:rPr>
          <w:rFonts w:ascii="Calibri" w:eastAsia="MS Mincho" w:hAnsi="Calibri" w:cs="Times New Roman"/>
          <w:bCs/>
          <w:sz w:val="22"/>
          <w:szCs w:val="22"/>
          <w:lang w:val="en-AU" w:eastAsia="en-AU"/>
        </w:rPr>
      </w:pPr>
      <w:r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>M</w:t>
      </w:r>
      <w:r w:rsidRPr="006D30E0"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 xml:space="preserve">aintain the expectations and responsibilities </w:t>
      </w:r>
      <w:r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 xml:space="preserve">of a student </w:t>
      </w:r>
      <w:r w:rsidRPr="006D30E0"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 xml:space="preserve">as outlined in the </w:t>
      </w:r>
      <w:hyperlink r:id="rId17" w:history="1">
        <w:r w:rsidRPr="006D30E0">
          <w:rPr>
            <w:rStyle w:val="Hyperlink"/>
            <w:rFonts w:ascii="Calibri" w:eastAsia="MS Mincho" w:hAnsi="Calibri" w:cs="Times New Roman"/>
            <w:bCs/>
            <w:sz w:val="22"/>
            <w:szCs w:val="22"/>
            <w:lang w:val="en-AU" w:eastAsia="en-AU"/>
          </w:rPr>
          <w:t>USQ Student Expectations and Responsibilities Policy</w:t>
        </w:r>
      </w:hyperlink>
      <w:r w:rsidRPr="006D30E0"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>;</w:t>
      </w:r>
    </w:p>
    <w:p w14:paraId="3FE8E670" w14:textId="77777777" w:rsidR="006D0C5D" w:rsidRPr="006D30E0" w:rsidRDefault="00572916" w:rsidP="003533A9">
      <w:pPr>
        <w:pStyle w:val="ListParagraph"/>
        <w:numPr>
          <w:ilvl w:val="0"/>
          <w:numId w:val="7"/>
        </w:numPr>
        <w:spacing w:after="200"/>
        <w:rPr>
          <w:rFonts w:ascii="Calibri" w:eastAsia="MS Mincho" w:hAnsi="Calibri" w:cs="Times New Roman"/>
          <w:bCs/>
          <w:sz w:val="22"/>
          <w:szCs w:val="22"/>
          <w:lang w:val="en-AU" w:eastAsia="en-AU"/>
        </w:rPr>
      </w:pPr>
      <w:r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>B</w:t>
      </w:r>
      <w:r w:rsidRPr="00572916"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>ehave in a professional manner at all times</w:t>
      </w:r>
      <w:r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 xml:space="preserve"> and e</w:t>
      </w:r>
      <w:r w:rsidR="006D0C5D" w:rsidRPr="006D30E0"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 xml:space="preserve">ndeavour to complete to the best of my ability the </w:t>
      </w:r>
      <w:r w:rsidR="00872EF6"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>duties, tasks, activities and</w:t>
      </w:r>
      <w:r w:rsidR="006D0C5D" w:rsidRPr="006D30E0"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 xml:space="preserve"> objectives as outlined by the Host;</w:t>
      </w:r>
    </w:p>
    <w:p w14:paraId="3FE8E671" w14:textId="77777777" w:rsidR="006D0C5D" w:rsidRPr="006D30E0" w:rsidRDefault="001A46C9" w:rsidP="003533A9">
      <w:pPr>
        <w:pStyle w:val="ListParagraph"/>
        <w:numPr>
          <w:ilvl w:val="0"/>
          <w:numId w:val="7"/>
        </w:numPr>
        <w:spacing w:after="200"/>
        <w:rPr>
          <w:rFonts w:ascii="Calibri" w:eastAsia="MS Mincho" w:hAnsi="Calibri" w:cs="Times New Roman"/>
          <w:bCs/>
          <w:sz w:val="22"/>
          <w:szCs w:val="22"/>
          <w:lang w:val="en-AU" w:eastAsia="en-AU"/>
        </w:rPr>
      </w:pPr>
      <w:r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>M</w:t>
      </w:r>
      <w:r w:rsidR="006D0C5D" w:rsidRPr="006D30E0"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>aintain confidentiality and respect the privacy of information if exposed to sensitive and confidential information;</w:t>
      </w:r>
    </w:p>
    <w:p w14:paraId="3FE8E672" w14:textId="77777777" w:rsidR="006D0C5D" w:rsidRPr="00572916" w:rsidRDefault="001A46C9" w:rsidP="00572916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after="200"/>
        <w:rPr>
          <w:rFonts w:ascii="Calibri" w:eastAsia="MS Mincho" w:hAnsi="Calibri" w:cs="Times New Roman"/>
          <w:bCs/>
          <w:sz w:val="22"/>
          <w:szCs w:val="22"/>
          <w:lang w:val="en-AU" w:eastAsia="en-AU"/>
        </w:rPr>
      </w:pPr>
      <w:r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>T</w:t>
      </w:r>
      <w:r w:rsidR="006D0C5D" w:rsidRPr="006D30E0"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 xml:space="preserve">reat any personal or confidential information </w:t>
      </w:r>
      <w:r w:rsidR="00572916"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>I</w:t>
      </w:r>
      <w:r w:rsidR="006D0C5D" w:rsidRPr="006D30E0"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 xml:space="preserve"> encounter while undertaking </w:t>
      </w:r>
      <w:r w:rsidR="00572916"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>the professional work</w:t>
      </w:r>
      <w:r w:rsidR="003A793A"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 xml:space="preserve"> experience</w:t>
      </w:r>
      <w:r w:rsidR="006D0C5D" w:rsidRPr="006D30E0"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 xml:space="preserve"> activities as private and confidential, and not to disclose or use the information for </w:t>
      </w:r>
      <w:r w:rsidR="00572916"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>my</w:t>
      </w:r>
      <w:r w:rsidR="006D0C5D" w:rsidRPr="006D30E0"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 xml:space="preserve"> own personal purposes. </w:t>
      </w:r>
      <w:r w:rsidR="00572916"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>I will</w:t>
      </w:r>
      <w:r w:rsidR="006D0C5D" w:rsidRPr="006D30E0"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 xml:space="preserve"> abide by the </w:t>
      </w:r>
      <w:hyperlink r:id="rId18" w:history="1">
        <w:r w:rsidR="006D0C5D" w:rsidRPr="006D30E0">
          <w:rPr>
            <w:rStyle w:val="Hyperlink"/>
            <w:rFonts w:ascii="Calibri" w:eastAsia="MS Mincho" w:hAnsi="Calibri" w:cs="Times New Roman"/>
            <w:bCs/>
            <w:sz w:val="22"/>
            <w:szCs w:val="22"/>
            <w:lang w:val="en-AU" w:eastAsia="en-AU"/>
          </w:rPr>
          <w:t>Privacy Act 1988</w:t>
        </w:r>
      </w:hyperlink>
      <w:r w:rsidR="006D0C5D" w:rsidRPr="006D30E0"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 xml:space="preserve"> (Cth) or </w:t>
      </w:r>
      <w:hyperlink r:id="rId19" w:history="1">
        <w:r w:rsidR="005018DC" w:rsidRPr="005018DC">
          <w:rPr>
            <w:rStyle w:val="Hyperlink"/>
            <w:rFonts w:ascii="Calibri" w:eastAsia="MS Mincho" w:hAnsi="Calibri" w:cs="Times New Roman"/>
            <w:bCs/>
            <w:sz w:val="22"/>
            <w:szCs w:val="22"/>
            <w:lang w:val="en-AU" w:eastAsia="en-AU"/>
          </w:rPr>
          <w:t>Information Privacy Act 2009</w:t>
        </w:r>
      </w:hyperlink>
      <w:r w:rsidR="006D0C5D" w:rsidRPr="006D30E0"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 xml:space="preserve"> (Qld) as relevant; </w:t>
      </w:r>
    </w:p>
    <w:p w14:paraId="3FE8E673" w14:textId="77777777" w:rsidR="00636CC1" w:rsidRPr="00636CC1" w:rsidRDefault="001A46C9" w:rsidP="003533A9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after="200"/>
        <w:rPr>
          <w:rFonts w:ascii="Calibri" w:hAnsi="Calibri"/>
          <w:sz w:val="22"/>
          <w:szCs w:val="22"/>
        </w:rPr>
      </w:pPr>
      <w:r w:rsidRPr="00636CC1"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>I</w:t>
      </w:r>
      <w:r w:rsidR="0041509F"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 xml:space="preserve"> confirm that I</w:t>
      </w:r>
      <w:r w:rsidRPr="00636CC1"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 xml:space="preserve"> am</w:t>
      </w:r>
      <w:r w:rsidR="006D0C5D" w:rsidRPr="00636CC1"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 xml:space="preserve"> fit for </w:t>
      </w:r>
      <w:r w:rsidR="00300F06"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 xml:space="preserve">this </w:t>
      </w:r>
      <w:r w:rsidR="006D0C5D" w:rsidRPr="00636CC1"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 xml:space="preserve">placement and able to </w:t>
      </w:r>
      <w:r w:rsidR="0041509F"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>complete the requirements of this</w:t>
      </w:r>
      <w:r w:rsidR="00300F06"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 xml:space="preserve"> placement. </w:t>
      </w:r>
      <w:r w:rsidR="0041509F"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>(</w:t>
      </w:r>
      <w:r w:rsidR="006D0C5D" w:rsidRPr="00636CC1"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>If there are any concerns,</w:t>
      </w:r>
      <w:r w:rsidR="0041509F"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 xml:space="preserve"> these must be</w:t>
      </w:r>
      <w:r w:rsidR="006D30E0" w:rsidRPr="00636CC1"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 xml:space="preserve"> discuss</w:t>
      </w:r>
      <w:r w:rsidR="0041509F"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>ed</w:t>
      </w:r>
      <w:r w:rsidR="006D30E0" w:rsidRPr="00636CC1"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 xml:space="preserve"> with </w:t>
      </w:r>
      <w:r w:rsidR="006D0C5D" w:rsidRPr="00636CC1"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 xml:space="preserve">the Course Examiner </w:t>
      </w:r>
      <w:r w:rsidR="0041509F"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>prior to signing this proposal.)</w:t>
      </w:r>
      <w:r w:rsidR="006D0C5D" w:rsidRPr="00636CC1"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>;</w:t>
      </w:r>
    </w:p>
    <w:p w14:paraId="3FE8E674" w14:textId="77777777" w:rsidR="00CC38F0" w:rsidRPr="00636CC1" w:rsidRDefault="001A46C9" w:rsidP="00636CC1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after="200"/>
        <w:rPr>
          <w:rFonts w:ascii="Calibri" w:eastAsia="MS Mincho" w:hAnsi="Calibri" w:cs="Times New Roman"/>
          <w:bCs/>
          <w:sz w:val="22"/>
          <w:szCs w:val="22"/>
          <w:lang w:val="en-AU" w:eastAsia="en-AU"/>
        </w:rPr>
      </w:pPr>
      <w:r w:rsidRPr="00636CC1"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>Comply</w:t>
      </w:r>
      <w:r w:rsidR="00CC38F0" w:rsidRPr="00636CC1"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 xml:space="preserve"> with the Organisation’s dress code</w:t>
      </w:r>
      <w:r w:rsidRPr="00636CC1"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 xml:space="preserve"> and ensure that I meet any additional licencing requirements</w:t>
      </w:r>
      <w:r w:rsidR="00CC38F0" w:rsidRPr="00636CC1"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>;</w:t>
      </w:r>
      <w:r w:rsidRPr="00636CC1"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 xml:space="preserve"> </w:t>
      </w:r>
    </w:p>
    <w:p w14:paraId="3FE8E675" w14:textId="6E4E11B3" w:rsidR="001A46C9" w:rsidRPr="00636CC1" w:rsidRDefault="00636CC1" w:rsidP="00636CC1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after="200"/>
        <w:rPr>
          <w:rFonts w:ascii="Calibri" w:eastAsia="MS Mincho" w:hAnsi="Calibri" w:cs="Times New Roman"/>
          <w:bCs/>
          <w:sz w:val="22"/>
          <w:szCs w:val="22"/>
          <w:lang w:val="en-AU" w:eastAsia="en-AU"/>
        </w:rPr>
      </w:pPr>
      <w:r w:rsidRPr="00636CC1"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>Attend workplace induction and adhere to all workplace health and safety regulations</w:t>
      </w:r>
      <w:r w:rsidR="001A46C9" w:rsidRPr="00636CC1"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 xml:space="preserve">; and </w:t>
      </w:r>
    </w:p>
    <w:p w14:paraId="3FE8E676" w14:textId="77777777" w:rsidR="00CC38F0" w:rsidRDefault="001A46C9" w:rsidP="003A793A">
      <w:pPr>
        <w:pStyle w:val="ListParagraph"/>
        <w:numPr>
          <w:ilvl w:val="0"/>
          <w:numId w:val="7"/>
        </w:numPr>
        <w:autoSpaceDE w:val="0"/>
        <w:autoSpaceDN w:val="0"/>
        <w:adjustRightInd w:val="0"/>
        <w:rPr>
          <w:rFonts w:ascii="Calibri" w:hAnsi="Calibri"/>
          <w:sz w:val="22"/>
          <w:szCs w:val="22"/>
        </w:rPr>
      </w:pPr>
      <w:r w:rsidRPr="00636CC1"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>A</w:t>
      </w:r>
      <w:r w:rsidR="00CC38F0" w:rsidRPr="00636CC1">
        <w:rPr>
          <w:rFonts w:ascii="Calibri" w:eastAsia="MS Mincho" w:hAnsi="Calibri" w:cs="Times New Roman"/>
          <w:bCs/>
          <w:sz w:val="22"/>
          <w:szCs w:val="22"/>
          <w:lang w:val="en-AU" w:eastAsia="en-AU"/>
        </w:rPr>
        <w:t>lert</w:t>
      </w:r>
      <w:r w:rsidR="00CC38F0" w:rsidRPr="006D30E0">
        <w:rPr>
          <w:rFonts w:ascii="Calibri" w:hAnsi="Calibri"/>
          <w:sz w:val="22"/>
          <w:szCs w:val="22"/>
        </w:rPr>
        <w:t xml:space="preserve"> the University through the Course Examiner </w:t>
      </w:r>
      <w:r>
        <w:rPr>
          <w:rFonts w:ascii="Calibri" w:hAnsi="Calibri"/>
          <w:sz w:val="22"/>
          <w:szCs w:val="22"/>
        </w:rPr>
        <w:t xml:space="preserve">or appropriate contact personnel </w:t>
      </w:r>
      <w:r w:rsidR="00CC38F0" w:rsidRPr="006D30E0">
        <w:rPr>
          <w:rFonts w:ascii="Calibri" w:hAnsi="Calibri"/>
          <w:sz w:val="22"/>
          <w:szCs w:val="22"/>
        </w:rPr>
        <w:t>should any matters arise.</w:t>
      </w:r>
    </w:p>
    <w:p w14:paraId="3FE8E677" w14:textId="77777777" w:rsidR="00526F48" w:rsidRDefault="00526F48" w:rsidP="00526F48">
      <w:pPr>
        <w:autoSpaceDE w:val="0"/>
        <w:autoSpaceDN w:val="0"/>
        <w:adjustRightInd w:val="0"/>
        <w:rPr>
          <w:rFonts w:ascii="Calibri" w:hAnsi="Calibri"/>
          <w:sz w:val="22"/>
          <w:szCs w:val="22"/>
        </w:rPr>
      </w:pPr>
    </w:p>
    <w:p w14:paraId="3FE8E678" w14:textId="77777777" w:rsidR="00526F48" w:rsidRPr="00526F48" w:rsidRDefault="00526F48" w:rsidP="00526F48">
      <w:pPr>
        <w:autoSpaceDE w:val="0"/>
        <w:autoSpaceDN w:val="0"/>
        <w:adjustRightInd w:val="0"/>
        <w:rPr>
          <w:rFonts w:ascii="Calibri" w:hAnsi="Calibri"/>
          <w:sz w:val="22"/>
          <w:szCs w:val="22"/>
        </w:rPr>
      </w:pPr>
    </w:p>
    <w:p w14:paraId="3FE8E679" w14:textId="77777777" w:rsidR="00B61E79" w:rsidRDefault="00B61E79" w:rsidP="00B61E79">
      <w:pPr>
        <w:autoSpaceDE w:val="0"/>
        <w:autoSpaceDN w:val="0"/>
        <w:adjustRightInd w:val="0"/>
        <w:rPr>
          <w:rFonts w:ascii="Calibri" w:hAnsi="Calibri"/>
          <w:sz w:val="22"/>
          <w:szCs w:val="2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80"/>
        <w:gridCol w:w="3244"/>
        <w:gridCol w:w="2613"/>
        <w:gridCol w:w="2613"/>
      </w:tblGrid>
      <w:tr w:rsidR="00FD32D9" w14:paraId="3FE8E67E" w14:textId="77777777" w:rsidTr="00FD32D9">
        <w:tc>
          <w:tcPr>
            <w:tcW w:w="1980" w:type="dxa"/>
          </w:tcPr>
          <w:p w14:paraId="3FE8E67A" w14:textId="77777777" w:rsidR="00FD32D9" w:rsidRDefault="00FD32D9" w:rsidP="00B61E79">
            <w:pPr>
              <w:autoSpaceDE w:val="0"/>
              <w:autoSpaceDN w:val="0"/>
              <w:adjustRightInd w:val="0"/>
              <w:rPr>
                <w:rFonts w:ascii="Calibri" w:hAnsi="Calibri"/>
              </w:rPr>
            </w:pPr>
            <w:r>
              <w:rPr>
                <w:rFonts w:ascii="Calibri" w:eastAsia="MS Mincho" w:hAnsi="Calibri" w:cs="Times New Roman"/>
                <w:b/>
                <w:bCs/>
              </w:rPr>
              <w:t>Student Participant:</w:t>
            </w:r>
          </w:p>
        </w:tc>
        <w:sdt>
          <w:sdtPr>
            <w:rPr>
              <w:rFonts w:ascii="Calibri" w:hAnsi="Calibri"/>
            </w:rPr>
            <w:id w:val="1326627624"/>
            <w:placeholder>
              <w:docPart w:val="71ABD7BE5D8F4F1E9D8D0E079C09687C"/>
            </w:placeholder>
            <w:showingPlcHdr/>
            <w:text/>
          </w:sdtPr>
          <w:sdtEndPr/>
          <w:sdtContent>
            <w:tc>
              <w:tcPr>
                <w:tcW w:w="3244" w:type="dxa"/>
                <w:tcBorders>
                  <w:bottom w:val="single" w:sz="4" w:space="0" w:color="auto"/>
                </w:tcBorders>
              </w:tcPr>
              <w:p w14:paraId="3FE8E67B" w14:textId="6367679C" w:rsidR="00FD32D9" w:rsidRDefault="000A1565" w:rsidP="000A1565">
                <w:pPr>
                  <w:autoSpaceDE w:val="0"/>
                  <w:autoSpaceDN w:val="0"/>
                  <w:adjustRightInd w:val="0"/>
                  <w:rPr>
                    <w:rFonts w:ascii="Calibri" w:hAnsi="Calibri"/>
                  </w:rPr>
                </w:pPr>
                <w:r w:rsidRPr="00CF2CC8">
                  <w:rPr>
                    <w:rStyle w:val="PlaceholderText"/>
                  </w:rPr>
                  <w:t>Click here to enter text.</w:t>
                </w:r>
              </w:p>
            </w:tc>
          </w:sdtContent>
        </w:sdt>
        <w:tc>
          <w:tcPr>
            <w:tcW w:w="2613" w:type="dxa"/>
            <w:tcBorders>
              <w:bottom w:val="single" w:sz="4" w:space="0" w:color="auto"/>
            </w:tcBorders>
          </w:tcPr>
          <w:p w14:paraId="3FE8E67C" w14:textId="77777777" w:rsidR="00FD32D9" w:rsidRDefault="00FD32D9" w:rsidP="00B61E79">
            <w:pPr>
              <w:autoSpaceDE w:val="0"/>
              <w:autoSpaceDN w:val="0"/>
              <w:adjustRightInd w:val="0"/>
              <w:rPr>
                <w:rFonts w:ascii="Calibri" w:hAnsi="Calibri"/>
              </w:rPr>
            </w:pPr>
          </w:p>
        </w:tc>
        <w:tc>
          <w:tcPr>
            <w:tcW w:w="2613" w:type="dxa"/>
          </w:tcPr>
          <w:p w14:paraId="3FE8E67D" w14:textId="77777777" w:rsidR="00FD32D9" w:rsidRDefault="00FD32D9" w:rsidP="00C46098">
            <w:pPr>
              <w:autoSpaceDE w:val="0"/>
              <w:autoSpaceDN w:val="0"/>
              <w:adjustRightInd w:val="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Date: </w:t>
            </w:r>
            <w:sdt>
              <w:sdtPr>
                <w:rPr>
                  <w:rFonts w:ascii="Calibri" w:hAnsi="Calibri"/>
                </w:rPr>
                <w:id w:val="1070858529"/>
                <w:placeholder>
                  <w:docPart w:val="6F75DCA20FB445E28244E01C317F745E"/>
                </w:placeholder>
                <w:text/>
              </w:sdtPr>
              <w:sdtEndPr/>
              <w:sdtContent>
                <w:r w:rsidR="00C46098">
                  <w:rPr>
                    <w:rFonts w:ascii="Calibri" w:hAnsi="Calibri"/>
                  </w:rPr>
                  <w:t xml:space="preserve"> </w:t>
                </w:r>
              </w:sdtContent>
            </w:sdt>
          </w:p>
        </w:tc>
      </w:tr>
    </w:tbl>
    <w:p w14:paraId="3FE8E67F" w14:textId="77777777" w:rsidR="00B61E79" w:rsidRPr="00FD32D9" w:rsidRDefault="00FD32D9" w:rsidP="00B61E79">
      <w:pPr>
        <w:autoSpaceDE w:val="0"/>
        <w:autoSpaceDN w:val="0"/>
        <w:adjustRightInd w:val="0"/>
        <w:rPr>
          <w:rFonts w:ascii="Calibri" w:hAnsi="Calibri"/>
          <w:b/>
          <w:sz w:val="22"/>
          <w:szCs w:val="22"/>
        </w:rPr>
      </w:pPr>
      <w:r>
        <w:rPr>
          <w:rFonts w:ascii="Calibri" w:hAnsi="Calibri"/>
          <w:sz w:val="22"/>
          <w:szCs w:val="22"/>
        </w:rPr>
        <w:tab/>
      </w:r>
      <w:r>
        <w:rPr>
          <w:rFonts w:ascii="Calibri" w:hAnsi="Calibri"/>
          <w:sz w:val="22"/>
          <w:szCs w:val="22"/>
        </w:rPr>
        <w:tab/>
      </w:r>
      <w:r>
        <w:rPr>
          <w:rFonts w:ascii="Calibri" w:hAnsi="Calibri"/>
          <w:sz w:val="22"/>
          <w:szCs w:val="22"/>
        </w:rPr>
        <w:tab/>
      </w:r>
      <w:r w:rsidRPr="00FD32D9">
        <w:rPr>
          <w:rFonts w:ascii="Calibri" w:hAnsi="Calibri"/>
          <w:b/>
          <w:sz w:val="22"/>
          <w:szCs w:val="22"/>
        </w:rPr>
        <w:t>Print Name</w:t>
      </w:r>
      <w:r w:rsidRPr="00FD32D9">
        <w:rPr>
          <w:rFonts w:ascii="Calibri" w:hAnsi="Calibri"/>
          <w:b/>
          <w:sz w:val="22"/>
          <w:szCs w:val="22"/>
        </w:rPr>
        <w:tab/>
      </w:r>
      <w:r w:rsidRPr="00FD32D9">
        <w:rPr>
          <w:rFonts w:ascii="Calibri" w:hAnsi="Calibri"/>
          <w:b/>
          <w:sz w:val="22"/>
          <w:szCs w:val="22"/>
        </w:rPr>
        <w:tab/>
      </w:r>
      <w:r w:rsidRPr="00FD32D9">
        <w:rPr>
          <w:rFonts w:ascii="Calibri" w:hAnsi="Calibri"/>
          <w:b/>
          <w:sz w:val="22"/>
          <w:szCs w:val="22"/>
        </w:rPr>
        <w:tab/>
        <w:t>Signature</w:t>
      </w:r>
    </w:p>
    <w:p w14:paraId="3FE8E680" w14:textId="77777777" w:rsidR="00FD32D9" w:rsidRDefault="00FD32D9" w:rsidP="00B61E79">
      <w:pPr>
        <w:autoSpaceDE w:val="0"/>
        <w:autoSpaceDN w:val="0"/>
        <w:adjustRightInd w:val="0"/>
        <w:rPr>
          <w:rFonts w:ascii="Calibri" w:hAnsi="Calibri"/>
          <w:sz w:val="22"/>
          <w:szCs w:val="22"/>
        </w:rPr>
      </w:pPr>
    </w:p>
    <w:p w14:paraId="3FE8E681" w14:textId="77777777" w:rsidR="00FD32D9" w:rsidRDefault="00FD32D9" w:rsidP="00B61E79">
      <w:pPr>
        <w:autoSpaceDE w:val="0"/>
        <w:autoSpaceDN w:val="0"/>
        <w:adjustRightInd w:val="0"/>
        <w:rPr>
          <w:rFonts w:ascii="Calibri" w:hAnsi="Calibri"/>
          <w:sz w:val="22"/>
          <w:szCs w:val="22"/>
        </w:rPr>
      </w:pPr>
    </w:p>
    <w:p w14:paraId="3FE8E682" w14:textId="3C0D4E67" w:rsidR="00FD32D9" w:rsidRDefault="00FD32D9" w:rsidP="00B61E79">
      <w:pPr>
        <w:autoSpaceDE w:val="0"/>
        <w:autoSpaceDN w:val="0"/>
        <w:adjustRightInd w:val="0"/>
        <w:rPr>
          <w:rFonts w:ascii="Calibri" w:hAnsi="Calibri"/>
          <w:sz w:val="22"/>
          <w:szCs w:val="2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80"/>
        <w:gridCol w:w="3244"/>
        <w:gridCol w:w="2613"/>
        <w:gridCol w:w="2613"/>
      </w:tblGrid>
      <w:tr w:rsidR="00FD32D9" w14:paraId="3FE8E687" w14:textId="77777777" w:rsidTr="00186E75">
        <w:tc>
          <w:tcPr>
            <w:tcW w:w="1980" w:type="dxa"/>
          </w:tcPr>
          <w:p w14:paraId="3FE8E683" w14:textId="77777777" w:rsidR="00FD32D9" w:rsidRDefault="00FD32D9" w:rsidP="00186E75">
            <w:pPr>
              <w:autoSpaceDE w:val="0"/>
              <w:autoSpaceDN w:val="0"/>
              <w:adjustRightInd w:val="0"/>
              <w:rPr>
                <w:rFonts w:ascii="Calibri" w:hAnsi="Calibri"/>
              </w:rPr>
            </w:pPr>
            <w:r>
              <w:rPr>
                <w:rFonts w:ascii="Calibri" w:eastAsia="MS Mincho" w:hAnsi="Calibri" w:cs="Times New Roman"/>
                <w:b/>
                <w:bCs/>
              </w:rPr>
              <w:t>Witnessed by</w:t>
            </w:r>
            <w:r w:rsidR="00526F48">
              <w:rPr>
                <w:rFonts w:ascii="Calibri" w:eastAsia="MS Mincho" w:hAnsi="Calibri" w:cs="Times New Roman"/>
                <w:b/>
                <w:bCs/>
              </w:rPr>
              <w:t xml:space="preserve"> Host Organisation Representative</w:t>
            </w:r>
            <w:r>
              <w:rPr>
                <w:rFonts w:ascii="Calibri" w:eastAsia="MS Mincho" w:hAnsi="Calibri" w:cs="Times New Roman"/>
                <w:b/>
                <w:bCs/>
              </w:rPr>
              <w:t>:</w:t>
            </w:r>
          </w:p>
        </w:tc>
        <w:sdt>
          <w:sdtPr>
            <w:rPr>
              <w:rFonts w:ascii="Calibri" w:hAnsi="Calibri"/>
            </w:rPr>
            <w:id w:val="1021516964"/>
            <w:placeholder>
              <w:docPart w:val="F5069146DAAC46C7AAF911D5D77E2BA7"/>
            </w:placeholder>
            <w:text/>
          </w:sdtPr>
          <w:sdtEndPr/>
          <w:sdtContent>
            <w:tc>
              <w:tcPr>
                <w:tcW w:w="3244" w:type="dxa"/>
                <w:tcBorders>
                  <w:bottom w:val="single" w:sz="4" w:space="0" w:color="auto"/>
                </w:tcBorders>
              </w:tcPr>
              <w:p w14:paraId="3FE8E684" w14:textId="77777777" w:rsidR="00FD32D9" w:rsidRDefault="00C46098" w:rsidP="00C46098">
                <w:pPr>
                  <w:autoSpaceDE w:val="0"/>
                  <w:autoSpaceDN w:val="0"/>
                  <w:adjustRightInd w:val="0"/>
                  <w:rPr>
                    <w:rFonts w:ascii="Calibri" w:hAnsi="Calibri"/>
                  </w:rPr>
                </w:pPr>
                <w:r>
                  <w:rPr>
                    <w:rFonts w:ascii="Calibri" w:hAnsi="Calibri"/>
                  </w:rPr>
                  <w:t xml:space="preserve"> </w:t>
                </w:r>
              </w:p>
            </w:tc>
          </w:sdtContent>
        </w:sdt>
        <w:tc>
          <w:tcPr>
            <w:tcW w:w="2613" w:type="dxa"/>
            <w:tcBorders>
              <w:bottom w:val="single" w:sz="4" w:space="0" w:color="auto"/>
            </w:tcBorders>
          </w:tcPr>
          <w:p w14:paraId="3FE8E685" w14:textId="77777777" w:rsidR="00FD32D9" w:rsidRDefault="00FD32D9" w:rsidP="00186E75">
            <w:pPr>
              <w:autoSpaceDE w:val="0"/>
              <w:autoSpaceDN w:val="0"/>
              <w:adjustRightInd w:val="0"/>
              <w:rPr>
                <w:rFonts w:ascii="Calibri" w:hAnsi="Calibri"/>
              </w:rPr>
            </w:pPr>
          </w:p>
        </w:tc>
        <w:tc>
          <w:tcPr>
            <w:tcW w:w="2613" w:type="dxa"/>
          </w:tcPr>
          <w:p w14:paraId="3FE8E686" w14:textId="77777777" w:rsidR="00FD32D9" w:rsidRDefault="00FD32D9" w:rsidP="00C46098">
            <w:pPr>
              <w:autoSpaceDE w:val="0"/>
              <w:autoSpaceDN w:val="0"/>
              <w:adjustRightInd w:val="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Date: </w:t>
            </w:r>
            <w:sdt>
              <w:sdtPr>
                <w:rPr>
                  <w:rFonts w:ascii="Calibri" w:hAnsi="Calibri"/>
                </w:rPr>
                <w:id w:val="-59642510"/>
                <w:placeholder>
                  <w:docPart w:val="F5069146DAAC46C7AAF911D5D77E2BA7"/>
                </w:placeholder>
                <w:text/>
              </w:sdtPr>
              <w:sdtEndPr/>
              <w:sdtContent>
                <w:r w:rsidR="00C46098">
                  <w:rPr>
                    <w:rFonts w:ascii="Calibri" w:hAnsi="Calibri"/>
                  </w:rPr>
                  <w:t xml:space="preserve"> </w:t>
                </w:r>
              </w:sdtContent>
            </w:sdt>
          </w:p>
        </w:tc>
      </w:tr>
    </w:tbl>
    <w:p w14:paraId="3FE8E688" w14:textId="54B63FD4" w:rsidR="00FD32D9" w:rsidRDefault="00FD32D9" w:rsidP="00FD32D9">
      <w:pPr>
        <w:autoSpaceDE w:val="0"/>
        <w:autoSpaceDN w:val="0"/>
        <w:adjustRightInd w:val="0"/>
        <w:rPr>
          <w:rFonts w:ascii="Calibri" w:hAnsi="Calibri"/>
          <w:b/>
          <w:sz w:val="22"/>
          <w:szCs w:val="22"/>
        </w:rPr>
      </w:pPr>
      <w:r>
        <w:rPr>
          <w:rFonts w:ascii="Calibri" w:hAnsi="Calibri"/>
          <w:sz w:val="22"/>
          <w:szCs w:val="22"/>
        </w:rPr>
        <w:tab/>
      </w:r>
      <w:r>
        <w:rPr>
          <w:rFonts w:ascii="Calibri" w:hAnsi="Calibri"/>
          <w:sz w:val="22"/>
          <w:szCs w:val="22"/>
        </w:rPr>
        <w:tab/>
      </w:r>
      <w:r>
        <w:rPr>
          <w:rFonts w:ascii="Calibri" w:hAnsi="Calibri"/>
          <w:sz w:val="22"/>
          <w:szCs w:val="22"/>
        </w:rPr>
        <w:tab/>
      </w:r>
      <w:r w:rsidRPr="00FD32D9">
        <w:rPr>
          <w:rFonts w:ascii="Calibri" w:hAnsi="Calibri"/>
          <w:b/>
          <w:sz w:val="22"/>
          <w:szCs w:val="22"/>
        </w:rPr>
        <w:t>Print Name</w:t>
      </w:r>
      <w:r w:rsidRPr="00FD32D9">
        <w:rPr>
          <w:rFonts w:ascii="Calibri" w:hAnsi="Calibri"/>
          <w:b/>
          <w:sz w:val="22"/>
          <w:szCs w:val="22"/>
        </w:rPr>
        <w:tab/>
      </w:r>
      <w:r w:rsidRPr="00FD32D9">
        <w:rPr>
          <w:rFonts w:ascii="Calibri" w:hAnsi="Calibri"/>
          <w:b/>
          <w:sz w:val="22"/>
          <w:szCs w:val="22"/>
        </w:rPr>
        <w:tab/>
      </w:r>
      <w:r w:rsidRPr="00FD32D9">
        <w:rPr>
          <w:rFonts w:ascii="Calibri" w:hAnsi="Calibri"/>
          <w:b/>
          <w:sz w:val="22"/>
          <w:szCs w:val="22"/>
        </w:rPr>
        <w:tab/>
        <w:t>Signature</w:t>
      </w:r>
    </w:p>
    <w:p w14:paraId="6FC14745" w14:textId="77777777" w:rsidR="000A1565" w:rsidRDefault="000A1565" w:rsidP="00FD32D9">
      <w:pPr>
        <w:autoSpaceDE w:val="0"/>
        <w:autoSpaceDN w:val="0"/>
        <w:adjustRightInd w:val="0"/>
        <w:rPr>
          <w:rFonts w:ascii="Calibri" w:hAnsi="Calibri"/>
          <w:b/>
          <w:sz w:val="22"/>
          <w:szCs w:val="22"/>
        </w:rPr>
      </w:pPr>
    </w:p>
    <w:p w14:paraId="3FE8E689" w14:textId="09C10714" w:rsidR="00F943FC" w:rsidRPr="00480068" w:rsidRDefault="000A1565" w:rsidP="00480068">
      <w:pPr>
        <w:autoSpaceDE w:val="0"/>
        <w:autoSpaceDN w:val="0"/>
        <w:adjustRightInd w:val="0"/>
        <w:rPr>
          <w:rFonts w:ascii="Calibri" w:hAnsi="Calibri"/>
        </w:rPr>
      </w:pPr>
      <w:r>
        <w:rPr>
          <w:rFonts w:ascii="Calibri" w:hAnsi="Calibri"/>
          <w:b/>
          <w:sz w:val="22"/>
          <w:szCs w:val="22"/>
        </w:rPr>
        <w:t>Host Reference</w:t>
      </w:r>
      <w:r w:rsidR="00480068">
        <w:rPr>
          <w:rFonts w:ascii="Calibri" w:hAnsi="Calibri"/>
          <w:b/>
          <w:sz w:val="22"/>
          <w:szCs w:val="22"/>
        </w:rPr>
        <w:t xml:space="preserve">: </w:t>
      </w:r>
      <w:sdt>
        <w:sdtPr>
          <w:rPr>
            <w:rFonts w:ascii="Calibri" w:hAnsi="Calibri"/>
          </w:rPr>
          <w:id w:val="-602720913"/>
          <w:placeholder>
            <w:docPart w:val="0A246856FD364F41B6F8A360C598FFD4"/>
          </w:placeholder>
          <w:showingPlcHdr/>
          <w:text/>
        </w:sdtPr>
        <w:sdtContent>
          <w:r w:rsidR="00480068" w:rsidRPr="00480068">
            <w:rPr>
              <w:rStyle w:val="PlaceholderText"/>
              <w:sz w:val="22"/>
              <w:szCs w:val="22"/>
              <w:u w:val="single"/>
              <w:lang w:val="en-AU" w:eastAsia="en-AU"/>
            </w:rPr>
            <w:t>Click here to enter text.</w:t>
          </w:r>
        </w:sdtContent>
      </w:sdt>
    </w:p>
    <w:p w14:paraId="440A00FB" w14:textId="45F33E5F" w:rsidR="000A1565" w:rsidRDefault="000A1565" w:rsidP="00FD32D9">
      <w:pPr>
        <w:autoSpaceDE w:val="0"/>
        <w:autoSpaceDN w:val="0"/>
        <w:adjustRightInd w:val="0"/>
        <w:rPr>
          <w:rFonts w:ascii="Calibri" w:hAnsi="Calibri"/>
          <w:b/>
          <w:sz w:val="22"/>
          <w:szCs w:val="22"/>
        </w:rPr>
      </w:pPr>
    </w:p>
    <w:p w14:paraId="7E6FE0AB" w14:textId="4234E54C" w:rsidR="000A1565" w:rsidRDefault="000A1565" w:rsidP="00FD32D9">
      <w:pPr>
        <w:autoSpaceDE w:val="0"/>
        <w:autoSpaceDN w:val="0"/>
        <w:adjustRightInd w:val="0"/>
        <w:rPr>
          <w:rFonts w:ascii="Calibri" w:hAnsi="Calibri"/>
          <w:b/>
          <w:sz w:val="22"/>
          <w:szCs w:val="22"/>
        </w:rPr>
      </w:pPr>
    </w:p>
    <w:p w14:paraId="3FE8E68A" w14:textId="77777777" w:rsidR="00F943FC" w:rsidRDefault="00F943FC" w:rsidP="00603A65">
      <w:pPr>
        <w:pBdr>
          <w:bottom w:val="single" w:sz="4" w:space="1" w:color="auto"/>
        </w:pBdr>
        <w:autoSpaceDE w:val="0"/>
        <w:autoSpaceDN w:val="0"/>
        <w:adjustRightInd w:val="0"/>
        <w:rPr>
          <w:rFonts w:ascii="Calibri" w:hAnsi="Calibri"/>
          <w:b/>
          <w:sz w:val="22"/>
          <w:szCs w:val="22"/>
        </w:rPr>
      </w:pPr>
    </w:p>
    <w:p w14:paraId="3FE8E68B" w14:textId="77777777" w:rsidR="00603A65" w:rsidRDefault="00603A65" w:rsidP="00FD32D9">
      <w:pPr>
        <w:autoSpaceDE w:val="0"/>
        <w:autoSpaceDN w:val="0"/>
        <w:adjustRightInd w:val="0"/>
        <w:rPr>
          <w:rFonts w:ascii="Calibri" w:hAnsi="Calibri"/>
          <w:b/>
          <w:sz w:val="22"/>
          <w:szCs w:val="22"/>
        </w:rPr>
      </w:pPr>
    </w:p>
    <w:p w14:paraId="3FE8E68C" w14:textId="77A242A6" w:rsidR="002015AD" w:rsidRPr="00FD32D9" w:rsidRDefault="00603A65" w:rsidP="004867E7">
      <w:pPr>
        <w:autoSpaceDE w:val="0"/>
        <w:autoSpaceDN w:val="0"/>
        <w:adjustRightInd w:val="0"/>
        <w:spacing w:line="276" w:lineRule="auto"/>
        <w:ind w:left="142"/>
        <w:rPr>
          <w:rFonts w:ascii="Calibri" w:hAnsi="Calibri"/>
          <w:b/>
          <w:sz w:val="22"/>
          <w:szCs w:val="22"/>
        </w:rPr>
      </w:pPr>
      <w:r>
        <w:rPr>
          <w:rFonts w:ascii="Calibri" w:hAnsi="Calibri"/>
          <w:b/>
          <w:sz w:val="22"/>
          <w:szCs w:val="22"/>
        </w:rPr>
        <w:t>USQ Office Use:</w:t>
      </w:r>
    </w:p>
    <w:p w14:paraId="3FE8E68D" w14:textId="19C3F7AE" w:rsidR="00AC4D2B" w:rsidRDefault="00AC4D2B" w:rsidP="004867E7">
      <w:pPr>
        <w:autoSpaceDE w:val="0"/>
        <w:autoSpaceDN w:val="0"/>
        <w:adjustRightInd w:val="0"/>
        <w:ind w:left="142"/>
        <w:rPr>
          <w:rFonts w:ascii="Calibri" w:hAnsi="Calibri"/>
        </w:rPr>
      </w:pPr>
      <w:r w:rsidRPr="003533A9">
        <w:rPr>
          <w:rFonts w:ascii="Calibri" w:hAnsi="Calibri"/>
          <w:sz w:val="22"/>
          <w:szCs w:val="22"/>
        </w:rPr>
        <w:t xml:space="preserve">Not approved   </w:t>
      </w:r>
      <w:r w:rsidR="007B560B">
        <w:rPr>
          <w:rFonts w:ascii="Calibri" w:hAnsi="Calibri"/>
          <w:sz w:val="22"/>
          <w:szCs w:val="22"/>
        </w:rPr>
        <w:tab/>
      </w:r>
      <w:r w:rsidR="007B560B">
        <w:rPr>
          <w:rFonts w:ascii="Calibri" w:hAnsi="Calibri"/>
          <w:sz w:val="22"/>
          <w:szCs w:val="22"/>
        </w:rPr>
        <w:tab/>
      </w:r>
      <w:sdt>
        <w:sdtPr>
          <w:rPr>
            <w:rFonts w:ascii="Calibri" w:hAnsi="Calibri" w:cs="Arial"/>
            <w:color w:val="404040" w:themeColor="text1" w:themeTint="BF"/>
            <w:sz w:val="22"/>
            <w:szCs w:val="22"/>
          </w:rPr>
          <w:id w:val="492073242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Pr="003533A9">
            <w:rPr>
              <w:rFonts w:ascii="Segoe UI Symbol" w:eastAsia="MS Gothic" w:hAnsi="Segoe UI Symbol" w:cs="Segoe UI Symbol"/>
              <w:color w:val="404040" w:themeColor="text1" w:themeTint="BF"/>
              <w:sz w:val="22"/>
              <w:szCs w:val="22"/>
            </w:rPr>
            <w:t>☐</w:t>
          </w:r>
        </w:sdtContent>
      </w:sdt>
      <w:r>
        <w:rPr>
          <w:rFonts w:ascii="Calibri" w:hAnsi="Calibri" w:cs="Arial"/>
          <w:color w:val="404040" w:themeColor="text1" w:themeTint="BF"/>
          <w:sz w:val="22"/>
          <w:szCs w:val="22"/>
        </w:rPr>
        <w:tab/>
        <w:t>R</w:t>
      </w:r>
      <w:r>
        <w:rPr>
          <w:rFonts w:ascii="Calibri" w:hAnsi="Calibri"/>
          <w:sz w:val="22"/>
          <w:szCs w:val="22"/>
        </w:rPr>
        <w:t>eason</w:t>
      </w:r>
      <w:r w:rsidRPr="003533A9">
        <w:rPr>
          <w:rFonts w:ascii="Calibri" w:hAnsi="Calibri"/>
          <w:sz w:val="22"/>
          <w:szCs w:val="22"/>
        </w:rPr>
        <w:t xml:space="preserve"> </w:t>
      </w:r>
      <w:r w:rsidRPr="003533A9">
        <w:rPr>
          <w:rFonts w:ascii="Calibri" w:hAnsi="Calibri"/>
          <w:sz w:val="22"/>
          <w:szCs w:val="22"/>
        </w:rPr>
        <w:softHyphen/>
      </w:r>
      <w:r w:rsidRPr="003533A9">
        <w:rPr>
          <w:rFonts w:ascii="Calibri" w:hAnsi="Calibri"/>
          <w:sz w:val="22"/>
          <w:szCs w:val="22"/>
        </w:rPr>
        <w:softHyphen/>
      </w:r>
      <w:r w:rsidRPr="003533A9">
        <w:rPr>
          <w:rFonts w:ascii="Calibri" w:hAnsi="Calibri"/>
          <w:sz w:val="22"/>
          <w:szCs w:val="22"/>
        </w:rPr>
        <w:softHyphen/>
      </w:r>
      <w:r w:rsidRPr="003533A9">
        <w:rPr>
          <w:rFonts w:ascii="Calibri" w:hAnsi="Calibri"/>
          <w:sz w:val="22"/>
          <w:szCs w:val="22"/>
        </w:rPr>
        <w:softHyphen/>
      </w:r>
      <w:r w:rsidRPr="003533A9">
        <w:rPr>
          <w:rFonts w:ascii="Calibri" w:hAnsi="Calibri"/>
          <w:sz w:val="22"/>
          <w:szCs w:val="22"/>
        </w:rPr>
        <w:softHyphen/>
      </w:r>
      <w:r w:rsidRPr="003533A9">
        <w:rPr>
          <w:rFonts w:ascii="Calibri" w:hAnsi="Calibri"/>
          <w:sz w:val="22"/>
          <w:szCs w:val="22"/>
        </w:rPr>
        <w:softHyphen/>
      </w:r>
      <w:r w:rsidRPr="003533A9">
        <w:rPr>
          <w:rFonts w:ascii="Calibri" w:hAnsi="Calibri"/>
          <w:sz w:val="22"/>
          <w:szCs w:val="22"/>
        </w:rPr>
        <w:softHyphen/>
      </w:r>
      <w:r w:rsidRPr="003533A9">
        <w:rPr>
          <w:rFonts w:ascii="Calibri" w:hAnsi="Calibri"/>
          <w:sz w:val="22"/>
          <w:szCs w:val="22"/>
        </w:rPr>
        <w:softHyphen/>
      </w:r>
      <w:r w:rsidRPr="003533A9">
        <w:rPr>
          <w:rFonts w:ascii="Calibri" w:hAnsi="Calibri"/>
          <w:sz w:val="22"/>
          <w:szCs w:val="22"/>
        </w:rPr>
        <w:softHyphen/>
      </w:r>
      <w:r w:rsidRPr="003533A9">
        <w:rPr>
          <w:rFonts w:ascii="Calibri" w:hAnsi="Calibri"/>
          <w:sz w:val="22"/>
          <w:szCs w:val="22"/>
        </w:rPr>
        <w:softHyphen/>
      </w:r>
      <w:r w:rsidRPr="003533A9">
        <w:rPr>
          <w:rFonts w:ascii="Calibri" w:hAnsi="Calibri"/>
          <w:sz w:val="22"/>
          <w:szCs w:val="22"/>
        </w:rPr>
        <w:softHyphen/>
      </w:r>
      <w:r w:rsidRPr="003533A9">
        <w:rPr>
          <w:rFonts w:ascii="Calibri" w:hAnsi="Calibri"/>
          <w:sz w:val="22"/>
          <w:szCs w:val="22"/>
        </w:rPr>
        <w:softHyphen/>
      </w:r>
      <w:r w:rsidRPr="003533A9">
        <w:rPr>
          <w:rFonts w:ascii="Calibri" w:hAnsi="Calibri"/>
          <w:sz w:val="22"/>
          <w:szCs w:val="22"/>
        </w:rPr>
        <w:softHyphen/>
      </w:r>
      <w:r w:rsidRPr="003533A9">
        <w:rPr>
          <w:rFonts w:ascii="Calibri" w:hAnsi="Calibri"/>
          <w:sz w:val="22"/>
          <w:szCs w:val="22"/>
        </w:rPr>
        <w:softHyphen/>
      </w:r>
      <w:r w:rsidRPr="003533A9">
        <w:rPr>
          <w:rFonts w:ascii="Calibri" w:hAnsi="Calibri"/>
          <w:sz w:val="22"/>
          <w:szCs w:val="22"/>
        </w:rPr>
        <w:softHyphen/>
      </w:r>
      <w:r w:rsidRPr="003533A9">
        <w:rPr>
          <w:rFonts w:ascii="Calibri" w:hAnsi="Calibri"/>
          <w:sz w:val="22"/>
          <w:szCs w:val="22"/>
        </w:rPr>
        <w:softHyphen/>
      </w:r>
      <w:r w:rsidRPr="003533A9">
        <w:rPr>
          <w:rFonts w:ascii="Calibri" w:hAnsi="Calibri"/>
          <w:sz w:val="22"/>
          <w:szCs w:val="22"/>
        </w:rPr>
        <w:softHyphen/>
      </w:r>
      <w:r w:rsidRPr="003533A9">
        <w:rPr>
          <w:rFonts w:ascii="Calibri" w:hAnsi="Calibri"/>
          <w:sz w:val="22"/>
          <w:szCs w:val="22"/>
        </w:rPr>
        <w:softHyphen/>
      </w:r>
      <w:r w:rsidRPr="003533A9">
        <w:rPr>
          <w:rFonts w:ascii="Calibri" w:hAnsi="Calibri"/>
          <w:sz w:val="22"/>
          <w:szCs w:val="22"/>
        </w:rPr>
        <w:softHyphen/>
      </w:r>
      <w:r w:rsidRPr="003533A9">
        <w:rPr>
          <w:rFonts w:ascii="Calibri" w:hAnsi="Calibri"/>
          <w:sz w:val="22"/>
          <w:szCs w:val="22"/>
        </w:rPr>
        <w:softHyphen/>
      </w:r>
      <w:r w:rsidRPr="003533A9">
        <w:rPr>
          <w:rFonts w:ascii="Calibri" w:hAnsi="Calibri"/>
          <w:sz w:val="22"/>
          <w:szCs w:val="22"/>
        </w:rPr>
        <w:softHyphen/>
      </w:r>
      <w:r w:rsidRPr="003533A9">
        <w:rPr>
          <w:rFonts w:ascii="Calibri" w:hAnsi="Calibri"/>
          <w:sz w:val="22"/>
          <w:szCs w:val="22"/>
        </w:rPr>
        <w:softHyphen/>
      </w:r>
      <w:r w:rsidRPr="003533A9">
        <w:rPr>
          <w:rFonts w:ascii="Calibri" w:hAnsi="Calibri"/>
          <w:sz w:val="22"/>
          <w:szCs w:val="22"/>
        </w:rPr>
        <w:softHyphen/>
      </w:r>
      <w:r w:rsidRPr="003533A9">
        <w:rPr>
          <w:rFonts w:ascii="Calibri" w:hAnsi="Calibri"/>
          <w:sz w:val="22"/>
          <w:szCs w:val="22"/>
        </w:rPr>
        <w:softHyphen/>
      </w:r>
      <w:sdt>
        <w:sdtPr>
          <w:rPr>
            <w:rFonts w:ascii="Calibri" w:hAnsi="Calibri"/>
          </w:rPr>
          <w:id w:val="1685166076"/>
          <w:placeholder>
            <w:docPart w:val="A2A45AFF50034249A76115A639600443"/>
          </w:placeholder>
          <w:text/>
        </w:sdtPr>
        <w:sdtEndPr/>
        <w:sdtContent>
          <w:r w:rsidR="00C46098">
            <w:rPr>
              <w:rFonts w:ascii="Calibri" w:hAnsi="Calibri"/>
            </w:rPr>
            <w:t xml:space="preserve"> </w:t>
          </w:r>
        </w:sdtContent>
      </w:sdt>
    </w:p>
    <w:p w14:paraId="3FE8E68E" w14:textId="528454E1" w:rsidR="00AC4D2B" w:rsidRDefault="00AC4D2B" w:rsidP="00AC4D2B">
      <w:pPr>
        <w:autoSpaceDE w:val="0"/>
        <w:autoSpaceDN w:val="0"/>
        <w:adjustRightInd w:val="0"/>
        <w:rPr>
          <w:rFonts w:ascii="Calibri" w:hAnsi="Calibri"/>
          <w:sz w:val="22"/>
          <w:szCs w:val="22"/>
        </w:rPr>
      </w:pPr>
    </w:p>
    <w:p w14:paraId="3FE8E68F" w14:textId="115EDFD1" w:rsidR="00F74ED5" w:rsidRDefault="004867E7" w:rsidP="004867E7">
      <w:pPr>
        <w:autoSpaceDE w:val="0"/>
        <w:autoSpaceDN w:val="0"/>
        <w:adjustRightInd w:val="0"/>
        <w:ind w:left="142"/>
        <w:rPr>
          <w:rFonts w:ascii="Calibri" w:hAnsi="Calibri"/>
        </w:rPr>
      </w:pPr>
      <w:r w:rsidRPr="004867E7">
        <w:rPr>
          <w:rFonts w:ascii="Calibri" w:hAnsi="Calibri"/>
          <w:b/>
          <w:noProof/>
          <w:sz w:val="22"/>
          <w:szCs w:val="22"/>
          <w:lang w:val="en-AU" w:eastAsia="en-AU"/>
        </w:rPr>
        <mc:AlternateContent>
          <mc:Choice Requires="wps">
            <w:drawing>
              <wp:anchor distT="45720" distB="45720" distL="114300" distR="114300" simplePos="0" relativeHeight="251664384" behindDoc="0" locked="0" layoutInCell="1" allowOverlap="1" wp14:anchorId="3FE8E69F" wp14:editId="3FE8E6A0">
                <wp:simplePos x="0" y="0"/>
                <wp:positionH relativeFrom="margin">
                  <wp:align>right</wp:align>
                </wp:positionH>
                <wp:positionV relativeFrom="paragraph">
                  <wp:posOffset>368300</wp:posOffset>
                </wp:positionV>
                <wp:extent cx="6623050" cy="1193800"/>
                <wp:effectExtent l="0" t="0" r="6350" b="6350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23050" cy="11938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9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FE8E6A6" w14:textId="77777777" w:rsidR="004867E7" w:rsidRDefault="004867E7" w:rsidP="004867E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alibri" w:hAnsi="Calibri"/>
                              </w:rPr>
                            </w:pPr>
                            <w:r w:rsidRPr="004867E7">
                              <w:rPr>
                                <w:rFonts w:ascii="Calibri" w:hAnsi="Calibri"/>
                                <w:b/>
                                <w:sz w:val="22"/>
                                <w:szCs w:val="22"/>
                              </w:rPr>
                              <w:t>Unpaid</w:t>
                            </w:r>
                            <w:r>
                              <w:rPr>
                                <w:rFonts w:ascii="Calibri" w:hAnsi="Calibri"/>
                                <w:sz w:val="22"/>
                                <w:szCs w:val="22"/>
                              </w:rPr>
                              <w:t xml:space="preserve"> Placement - In Principle Approval          </w:t>
                            </w:r>
                            <w:sdt>
                              <w:sdtPr>
                                <w:rPr>
                                  <w:rFonts w:ascii="Calibri" w:hAnsi="Calibri" w:cs="Arial"/>
                                  <w:color w:val="404040" w:themeColor="text1" w:themeTint="BF"/>
                                  <w:sz w:val="22"/>
                                  <w:szCs w:val="22"/>
                                </w:rPr>
                                <w:id w:val="-618369396"/>
                                <w14:checkbox>
                                  <w14:checked w14:val="0"/>
                                  <w14:checkedState w14:val="2612" w14:font="MS Gothic"/>
                                  <w14:uncheckedState w14:val="2610" w14:font="MS Gothic"/>
                                </w14:checkbox>
                              </w:sdtPr>
                              <w:sdtEndPr/>
                              <w:sdtContent>
                                <w:r>
                                  <w:rPr>
                                    <w:rFonts w:ascii="MS Gothic" w:eastAsia="MS Gothic" w:hAnsi="MS Gothic" w:cs="Arial" w:hint="eastAsia"/>
                                    <w:color w:val="404040" w:themeColor="text1" w:themeTint="BF"/>
                                    <w:sz w:val="22"/>
                                    <w:szCs w:val="22"/>
                                  </w:rPr>
                                  <w:t>☐</w:t>
                                </w:r>
                              </w:sdtContent>
                            </w:sdt>
                            <w:r>
                              <w:rPr>
                                <w:rFonts w:ascii="Calibri" w:hAnsi="Calibri" w:cs="Arial"/>
                                <w:color w:val="404040" w:themeColor="text1" w:themeTint="BF"/>
                                <w:sz w:val="22"/>
                                <w:szCs w:val="22"/>
                              </w:rPr>
                              <w:tab/>
                              <w:t>Date:</w:t>
                            </w:r>
                            <w:r w:rsidRPr="003533A9">
                              <w:rPr>
                                <w:rFonts w:ascii="Calibri" w:hAnsi="Calibri"/>
                                <w:sz w:val="22"/>
                                <w:szCs w:val="22"/>
                              </w:rPr>
                              <w:t xml:space="preserve"> </w:t>
                            </w:r>
                            <w:r w:rsidRPr="003533A9">
                              <w:rPr>
                                <w:rFonts w:ascii="Calibri" w:hAnsi="Calibri"/>
                                <w:sz w:val="22"/>
                                <w:szCs w:val="22"/>
                              </w:rPr>
                              <w:softHyphen/>
                            </w:r>
                            <w:r w:rsidRPr="003533A9">
                              <w:rPr>
                                <w:rFonts w:ascii="Calibri" w:hAnsi="Calibri"/>
                                <w:sz w:val="22"/>
                                <w:szCs w:val="22"/>
                              </w:rPr>
                              <w:softHyphen/>
                            </w:r>
                            <w:r w:rsidRPr="003533A9">
                              <w:rPr>
                                <w:rFonts w:ascii="Calibri" w:hAnsi="Calibri"/>
                                <w:sz w:val="22"/>
                                <w:szCs w:val="22"/>
                              </w:rPr>
                              <w:softHyphen/>
                            </w:r>
                            <w:r w:rsidRPr="003533A9">
                              <w:rPr>
                                <w:rFonts w:ascii="Calibri" w:hAnsi="Calibri"/>
                                <w:sz w:val="22"/>
                                <w:szCs w:val="22"/>
                              </w:rPr>
                              <w:softHyphen/>
                            </w:r>
                            <w:r w:rsidRPr="003533A9">
                              <w:rPr>
                                <w:rFonts w:ascii="Calibri" w:hAnsi="Calibri"/>
                                <w:sz w:val="22"/>
                                <w:szCs w:val="22"/>
                              </w:rPr>
                              <w:softHyphen/>
                            </w:r>
                            <w:r w:rsidRPr="003533A9">
                              <w:rPr>
                                <w:rFonts w:ascii="Calibri" w:hAnsi="Calibri"/>
                                <w:sz w:val="22"/>
                                <w:szCs w:val="22"/>
                              </w:rPr>
                              <w:softHyphen/>
                            </w:r>
                            <w:r w:rsidRPr="003533A9">
                              <w:rPr>
                                <w:rFonts w:ascii="Calibri" w:hAnsi="Calibri"/>
                                <w:sz w:val="22"/>
                                <w:szCs w:val="22"/>
                              </w:rPr>
                              <w:softHyphen/>
                            </w:r>
                            <w:r w:rsidRPr="003533A9">
                              <w:rPr>
                                <w:rFonts w:ascii="Calibri" w:hAnsi="Calibri"/>
                                <w:sz w:val="22"/>
                                <w:szCs w:val="22"/>
                              </w:rPr>
                              <w:softHyphen/>
                            </w:r>
                            <w:r w:rsidRPr="003533A9">
                              <w:rPr>
                                <w:rFonts w:ascii="Calibri" w:hAnsi="Calibri"/>
                                <w:sz w:val="22"/>
                                <w:szCs w:val="22"/>
                              </w:rPr>
                              <w:softHyphen/>
                            </w:r>
                            <w:r w:rsidRPr="003533A9">
                              <w:rPr>
                                <w:rFonts w:ascii="Calibri" w:hAnsi="Calibri"/>
                                <w:sz w:val="22"/>
                                <w:szCs w:val="22"/>
                              </w:rPr>
                              <w:softHyphen/>
                            </w:r>
                            <w:r w:rsidRPr="003533A9">
                              <w:rPr>
                                <w:rFonts w:ascii="Calibri" w:hAnsi="Calibri"/>
                                <w:sz w:val="22"/>
                                <w:szCs w:val="22"/>
                              </w:rPr>
                              <w:softHyphen/>
                            </w:r>
                            <w:r w:rsidRPr="003533A9">
                              <w:rPr>
                                <w:rFonts w:ascii="Calibri" w:hAnsi="Calibri"/>
                                <w:sz w:val="22"/>
                                <w:szCs w:val="22"/>
                              </w:rPr>
                              <w:softHyphen/>
                            </w:r>
                            <w:r w:rsidRPr="003533A9">
                              <w:rPr>
                                <w:rFonts w:ascii="Calibri" w:hAnsi="Calibri"/>
                                <w:sz w:val="22"/>
                                <w:szCs w:val="22"/>
                              </w:rPr>
                              <w:softHyphen/>
                            </w:r>
                            <w:r w:rsidRPr="003533A9">
                              <w:rPr>
                                <w:rFonts w:ascii="Calibri" w:hAnsi="Calibri"/>
                                <w:sz w:val="22"/>
                                <w:szCs w:val="22"/>
                              </w:rPr>
                              <w:softHyphen/>
                            </w:r>
                            <w:r w:rsidRPr="003533A9">
                              <w:rPr>
                                <w:rFonts w:ascii="Calibri" w:hAnsi="Calibri"/>
                                <w:sz w:val="22"/>
                                <w:szCs w:val="22"/>
                              </w:rPr>
                              <w:softHyphen/>
                            </w:r>
                            <w:r w:rsidRPr="003533A9">
                              <w:rPr>
                                <w:rFonts w:ascii="Calibri" w:hAnsi="Calibri"/>
                                <w:sz w:val="22"/>
                                <w:szCs w:val="22"/>
                              </w:rPr>
                              <w:softHyphen/>
                            </w:r>
                            <w:r w:rsidRPr="003533A9">
                              <w:rPr>
                                <w:rFonts w:ascii="Calibri" w:hAnsi="Calibri"/>
                                <w:sz w:val="22"/>
                                <w:szCs w:val="22"/>
                              </w:rPr>
                              <w:softHyphen/>
                            </w:r>
                            <w:r w:rsidRPr="003533A9">
                              <w:rPr>
                                <w:rFonts w:ascii="Calibri" w:hAnsi="Calibri"/>
                                <w:sz w:val="22"/>
                                <w:szCs w:val="22"/>
                              </w:rPr>
                              <w:softHyphen/>
                            </w:r>
                            <w:r w:rsidRPr="003533A9">
                              <w:rPr>
                                <w:rFonts w:ascii="Calibri" w:hAnsi="Calibri"/>
                                <w:sz w:val="22"/>
                                <w:szCs w:val="22"/>
                              </w:rPr>
                              <w:softHyphen/>
                            </w:r>
                            <w:r w:rsidRPr="003533A9">
                              <w:rPr>
                                <w:rFonts w:ascii="Calibri" w:hAnsi="Calibri"/>
                                <w:sz w:val="22"/>
                                <w:szCs w:val="22"/>
                              </w:rPr>
                              <w:softHyphen/>
                            </w:r>
                            <w:r w:rsidRPr="003533A9">
                              <w:rPr>
                                <w:rFonts w:ascii="Calibri" w:hAnsi="Calibri"/>
                                <w:sz w:val="22"/>
                                <w:szCs w:val="22"/>
                              </w:rPr>
                              <w:softHyphen/>
                            </w:r>
                            <w:r w:rsidRPr="003533A9">
                              <w:rPr>
                                <w:rFonts w:ascii="Calibri" w:hAnsi="Calibri"/>
                                <w:sz w:val="22"/>
                                <w:szCs w:val="22"/>
                              </w:rPr>
                              <w:softHyphen/>
                            </w:r>
                            <w:r w:rsidRPr="003533A9">
                              <w:rPr>
                                <w:rFonts w:ascii="Calibri" w:hAnsi="Calibri"/>
                                <w:sz w:val="22"/>
                                <w:szCs w:val="22"/>
                              </w:rPr>
                              <w:softHyphen/>
                            </w:r>
                            <w:r w:rsidRPr="003533A9">
                              <w:rPr>
                                <w:rFonts w:ascii="Calibri" w:hAnsi="Calibri"/>
                                <w:sz w:val="22"/>
                                <w:szCs w:val="22"/>
                              </w:rPr>
                              <w:softHyphen/>
                            </w:r>
                            <w:sdt>
                              <w:sdtPr>
                                <w:rPr>
                                  <w:rFonts w:ascii="Calibri" w:hAnsi="Calibri"/>
                                </w:rPr>
                                <w:id w:val="935800211"/>
                                <w:placeholder>
                                  <w:docPart w:val="832C3D255C3A4E3F86D2405A5ACF2F8B"/>
                                </w:placeholder>
                                <w:text/>
                              </w:sdtPr>
                              <w:sdtEndPr/>
                              <w:sdtContent>
                                <w:r w:rsidR="00C46098">
                                  <w:rPr>
                                    <w:rFonts w:ascii="Calibri" w:hAnsi="Calibri"/>
                                  </w:rPr>
                                  <w:t xml:space="preserve"> </w:t>
                                </w:r>
                              </w:sdtContent>
                            </w:sdt>
                          </w:p>
                          <w:p w14:paraId="3FE8E6A7" w14:textId="77777777" w:rsidR="004867E7" w:rsidRDefault="004867E7" w:rsidP="004867E7">
                            <w:pPr>
                              <w:pStyle w:val="Footer"/>
                              <w:tabs>
                                <w:tab w:val="clear" w:pos="4320"/>
                                <w:tab w:val="clear" w:pos="8640"/>
                                <w:tab w:val="left" w:pos="2694"/>
                                <w:tab w:val="left" w:pos="4395"/>
                                <w:tab w:val="right" w:pos="10460"/>
                              </w:tabs>
                              <w:spacing w:line="360" w:lineRule="auto"/>
                              <w:rPr>
                                <w:rFonts w:ascii="Calibri" w:hAnsi="Calibri"/>
                                <w:sz w:val="22"/>
                                <w:szCs w:val="22"/>
                              </w:rPr>
                            </w:pPr>
                          </w:p>
                          <w:p w14:paraId="3FE8E6A8" w14:textId="77777777" w:rsidR="004867E7" w:rsidRDefault="004867E7" w:rsidP="004867E7">
                            <w:pPr>
                              <w:pStyle w:val="Footer"/>
                              <w:tabs>
                                <w:tab w:val="clear" w:pos="4320"/>
                                <w:tab w:val="clear" w:pos="8640"/>
                                <w:tab w:val="left" w:pos="2694"/>
                                <w:tab w:val="left" w:pos="4395"/>
                                <w:tab w:val="right" w:pos="10460"/>
                              </w:tabs>
                              <w:spacing w:line="360" w:lineRule="auto"/>
                              <w:rPr>
                                <w:rFonts w:ascii="Calibri" w:hAnsi="Calibri"/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rFonts w:ascii="Calibri" w:hAnsi="Calibri"/>
                                <w:sz w:val="22"/>
                                <w:szCs w:val="22"/>
                              </w:rPr>
                              <w:t xml:space="preserve">Is there an existing Contract </w:t>
                            </w:r>
                            <w:r>
                              <w:rPr>
                                <w:rFonts w:ascii="Calibri" w:hAnsi="Calibri"/>
                                <w:sz w:val="22"/>
                                <w:szCs w:val="22"/>
                              </w:rPr>
                              <w:tab/>
                              <w:t xml:space="preserve">    </w:t>
                            </w:r>
                            <w:sdt>
                              <w:sdtPr>
                                <w:rPr>
                                  <w:rFonts w:ascii="Calibri" w:hAnsi="Calibri" w:cs="Arial"/>
                                  <w:color w:val="404040" w:themeColor="text1" w:themeTint="BF"/>
                                  <w:sz w:val="22"/>
                                  <w:szCs w:val="22"/>
                                </w:rPr>
                                <w:id w:val="-255991816"/>
                                <w14:checkbox>
                                  <w14:checked w14:val="0"/>
                                  <w14:checkedState w14:val="2612" w14:font="MS Gothic"/>
                                  <w14:uncheckedState w14:val="2610" w14:font="MS Gothic"/>
                                </w14:checkbox>
                              </w:sdtPr>
                              <w:sdtEndPr/>
                              <w:sdtContent>
                                <w:r>
                                  <w:rPr>
                                    <w:rFonts w:ascii="MS Gothic" w:eastAsia="MS Gothic" w:hAnsi="MS Gothic" w:cs="Arial" w:hint="eastAsia"/>
                                    <w:color w:val="404040" w:themeColor="text1" w:themeTint="BF"/>
                                    <w:sz w:val="22"/>
                                    <w:szCs w:val="22"/>
                                  </w:rPr>
                                  <w:t>☐</w:t>
                                </w:r>
                              </w:sdtContent>
                            </w:sdt>
                            <w:r>
                              <w:rPr>
                                <w:rFonts w:ascii="Calibri" w:hAnsi="Calibri" w:cs="Arial"/>
                                <w:color w:val="404040" w:themeColor="text1" w:themeTint="BF"/>
                                <w:sz w:val="22"/>
                                <w:szCs w:val="22"/>
                              </w:rPr>
                              <w:t>Yes</w:t>
                            </w:r>
                            <w:r>
                              <w:rPr>
                                <w:rFonts w:ascii="Calibri" w:hAnsi="Calibri"/>
                                <w:sz w:val="22"/>
                                <w:szCs w:val="22"/>
                              </w:rPr>
                              <w:t xml:space="preserve">        QContracts Reference:  __________________</w:t>
                            </w:r>
                          </w:p>
                          <w:p w14:paraId="3FE8E6A9" w14:textId="77777777" w:rsidR="004867E7" w:rsidRDefault="004867E7" w:rsidP="004867E7">
                            <w:r>
                              <w:rPr>
                                <w:rFonts w:ascii="Calibri" w:hAnsi="Calibri" w:cs="Arial"/>
                                <w:color w:val="404040" w:themeColor="text1" w:themeTint="BF"/>
                                <w:sz w:val="22"/>
                                <w:szCs w:val="22"/>
                              </w:rPr>
                              <w:tab/>
                              <w:t xml:space="preserve"> </w:t>
                            </w:r>
                            <w:r>
                              <w:rPr>
                                <w:rFonts w:ascii="Calibri" w:hAnsi="Calibri" w:cs="Arial"/>
                                <w:color w:val="404040" w:themeColor="text1" w:themeTint="BF"/>
                                <w:sz w:val="22"/>
                                <w:szCs w:val="22"/>
                              </w:rPr>
                              <w:tab/>
                            </w:r>
                            <w:r>
                              <w:rPr>
                                <w:rFonts w:ascii="Calibri" w:hAnsi="Calibri" w:cs="Arial"/>
                                <w:color w:val="404040" w:themeColor="text1" w:themeTint="BF"/>
                                <w:sz w:val="22"/>
                                <w:szCs w:val="22"/>
                              </w:rPr>
                              <w:tab/>
                            </w:r>
                            <w:r>
                              <w:rPr>
                                <w:rFonts w:ascii="Calibri" w:hAnsi="Calibri" w:cs="Arial"/>
                                <w:color w:val="404040" w:themeColor="text1" w:themeTint="BF"/>
                                <w:sz w:val="22"/>
                                <w:szCs w:val="22"/>
                              </w:rPr>
                              <w:tab/>
                            </w:r>
                            <w:sdt>
                              <w:sdtPr>
                                <w:rPr>
                                  <w:rFonts w:ascii="Calibri" w:hAnsi="Calibri" w:cs="Arial"/>
                                  <w:color w:val="404040" w:themeColor="text1" w:themeTint="BF"/>
                                  <w:sz w:val="22"/>
                                  <w:szCs w:val="22"/>
                                </w:rPr>
                                <w:id w:val="-1301378419"/>
                                <w14:checkbox>
                                  <w14:checked w14:val="0"/>
                                  <w14:checkedState w14:val="2612" w14:font="MS Gothic"/>
                                  <w14:uncheckedState w14:val="2610" w14:font="MS Gothic"/>
                                </w14:checkbox>
                              </w:sdtPr>
                              <w:sdtEndPr/>
                              <w:sdtContent>
                                <w:r>
                                  <w:rPr>
                                    <w:rFonts w:ascii="MS Gothic" w:eastAsia="MS Gothic" w:hAnsi="MS Gothic" w:cs="Arial" w:hint="eastAsia"/>
                                    <w:color w:val="404040" w:themeColor="text1" w:themeTint="BF"/>
                                    <w:sz w:val="22"/>
                                    <w:szCs w:val="22"/>
                                  </w:rPr>
                                  <w:t>☐</w:t>
                                </w:r>
                              </w:sdtContent>
                            </w:sdt>
                            <w:r>
                              <w:rPr>
                                <w:rFonts w:ascii="Calibri" w:hAnsi="Calibri" w:cs="Arial"/>
                                <w:color w:val="404040" w:themeColor="text1" w:themeTint="BF"/>
                                <w:sz w:val="22"/>
                                <w:szCs w:val="22"/>
                              </w:rPr>
                              <w:t xml:space="preserve">No    </w:t>
                            </w:r>
                            <w:r>
                              <w:rPr>
                                <w:rFonts w:ascii="Calibri" w:hAnsi="Calibri"/>
                                <w:sz w:val="22"/>
                                <w:szCs w:val="22"/>
                              </w:rPr>
                              <w:t xml:space="preserve">     </w:t>
                            </w:r>
                            <w:r>
                              <w:rPr>
                                <w:rFonts w:ascii="Calibri" w:hAnsi="Calibri"/>
                              </w:rPr>
                              <w:t xml:space="preserve">USQ provides Student Placement Contract to student </w:t>
                            </w:r>
                            <w:r>
                              <w:rPr>
                                <w:rFonts w:ascii="Calibri" w:hAnsi="Calibri"/>
                              </w:rPr>
                              <w:br/>
                              <w:t xml:space="preserve">               </w:t>
                            </w:r>
                            <w:r>
                              <w:rPr>
                                <w:rFonts w:ascii="Calibri" w:hAnsi="Calibri"/>
                              </w:rPr>
                              <w:tab/>
                            </w:r>
                            <w:r>
                              <w:rPr>
                                <w:rFonts w:ascii="Calibri" w:hAnsi="Calibri"/>
                              </w:rPr>
                              <w:tab/>
                            </w:r>
                            <w:r>
                              <w:rPr>
                                <w:rFonts w:ascii="Calibri" w:hAnsi="Calibri"/>
                              </w:rPr>
                              <w:tab/>
                            </w:r>
                            <w:r>
                              <w:rPr>
                                <w:rFonts w:ascii="Calibri" w:hAnsi="Calibri"/>
                              </w:rPr>
                              <w:tab/>
                              <w:t xml:space="preserve">    for Host Organisation to sign and student to return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E8E69F" id="Text Box 2" o:spid="_x0000_s1027" type="#_x0000_t202" style="position:absolute;left:0;text-align:left;margin-left:470.3pt;margin-top:29pt;width:521.5pt;height:94pt;z-index:251664384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" fillcolor="#f2f2f2 [3052]" stroked="f">
                <v:textbox>
                  <w:txbxContent>
                    <w:p w14:paraId="3FE8E6A6" w14:textId="77777777" w:rsidR="004867E7" w:rsidRDefault="004867E7" w:rsidP="004867E7">
                      <w:pPr>
                        <w:autoSpaceDE w:val="0"/>
                        <w:autoSpaceDN w:val="0"/>
                        <w:adjustRightInd w:val="0"/>
                        <w:rPr>
                          <w:rFonts w:ascii="Calibri" w:hAnsi="Calibri"/>
                        </w:rPr>
                      </w:pPr>
                      <w:r w:rsidRPr="004867E7">
                        <w:rPr>
                          <w:rFonts w:ascii="Calibri" w:hAnsi="Calibri"/>
                          <w:b/>
                          <w:sz w:val="22"/>
                          <w:szCs w:val="22"/>
                        </w:rPr>
                        <w:t>Unpaid</w:t>
                      </w:r>
                      <w:r>
                        <w:rPr>
                          <w:rFonts w:ascii="Calibri" w:hAnsi="Calibri"/>
                          <w:sz w:val="22"/>
                          <w:szCs w:val="22"/>
                        </w:rPr>
                        <w:t xml:space="preserve"> Placement - In Principle Approval          </w:t>
                      </w:r>
                      <w:sdt>
                        <w:sdtPr>
                          <w:rPr>
                            <w:rFonts w:ascii="Calibri" w:hAnsi="Calibri" w:cs="Arial"/>
                            <w:color w:val="404040" w:themeColor="text1" w:themeTint="BF"/>
                            <w:sz w:val="22"/>
                            <w:szCs w:val="22"/>
                          </w:rPr>
                          <w:id w:val="-618369396"/>
                          <w14:checkbox>
                            <w14:checked w14:val="0"/>
                            <w14:checkedState w14:val="2612" w14:font="MS Gothic"/>
                            <w14:uncheckedState w14:val="2610" w14:font="MS Gothic"/>
                          </w14:checkbox>
                        </w:sdtPr>
                        <w:sdtEndPr/>
                        <w:sdtContent>
                          <w:r>
                            <w:rPr>
                              <w:rFonts w:ascii="MS Gothic" w:eastAsia="MS Gothic" w:hAnsi="MS Gothic" w:cs="Arial" w:hint="eastAsia"/>
                              <w:color w:val="404040" w:themeColor="text1" w:themeTint="BF"/>
                              <w:sz w:val="22"/>
                              <w:szCs w:val="22"/>
                            </w:rPr>
                            <w:t>☐</w:t>
                          </w:r>
                        </w:sdtContent>
                      </w:sdt>
                      <w:r>
                        <w:rPr>
                          <w:rFonts w:ascii="Calibri" w:hAnsi="Calibri" w:cs="Arial"/>
                          <w:color w:val="404040" w:themeColor="text1" w:themeTint="BF"/>
                          <w:sz w:val="22"/>
                          <w:szCs w:val="22"/>
                        </w:rPr>
                        <w:tab/>
                        <w:t>Date:</w:t>
                      </w:r>
                      <w:r w:rsidRPr="003533A9">
                        <w:rPr>
                          <w:rFonts w:ascii="Calibri" w:hAnsi="Calibri"/>
                          <w:sz w:val="22"/>
                          <w:szCs w:val="22"/>
                        </w:rPr>
                        <w:t xml:space="preserve"> </w:t>
                      </w:r>
                      <w:r w:rsidRPr="003533A9">
                        <w:rPr>
                          <w:rFonts w:ascii="Calibri" w:hAnsi="Calibri"/>
                          <w:sz w:val="22"/>
                          <w:szCs w:val="22"/>
                        </w:rPr>
                        <w:softHyphen/>
                      </w:r>
                      <w:r w:rsidRPr="003533A9">
                        <w:rPr>
                          <w:rFonts w:ascii="Calibri" w:hAnsi="Calibri"/>
                          <w:sz w:val="22"/>
                          <w:szCs w:val="22"/>
                        </w:rPr>
                        <w:softHyphen/>
                      </w:r>
                      <w:r w:rsidRPr="003533A9">
                        <w:rPr>
                          <w:rFonts w:ascii="Calibri" w:hAnsi="Calibri"/>
                          <w:sz w:val="22"/>
                          <w:szCs w:val="22"/>
                        </w:rPr>
                        <w:softHyphen/>
                      </w:r>
                      <w:r w:rsidRPr="003533A9">
                        <w:rPr>
                          <w:rFonts w:ascii="Calibri" w:hAnsi="Calibri"/>
                          <w:sz w:val="22"/>
                          <w:szCs w:val="22"/>
                        </w:rPr>
                        <w:softHyphen/>
                      </w:r>
                      <w:r w:rsidRPr="003533A9">
                        <w:rPr>
                          <w:rFonts w:ascii="Calibri" w:hAnsi="Calibri"/>
                          <w:sz w:val="22"/>
                          <w:szCs w:val="22"/>
                        </w:rPr>
                        <w:softHyphen/>
                      </w:r>
                      <w:r w:rsidRPr="003533A9">
                        <w:rPr>
                          <w:rFonts w:ascii="Calibri" w:hAnsi="Calibri"/>
                          <w:sz w:val="22"/>
                          <w:szCs w:val="22"/>
                        </w:rPr>
                        <w:softHyphen/>
                      </w:r>
                      <w:r w:rsidRPr="003533A9">
                        <w:rPr>
                          <w:rFonts w:ascii="Calibri" w:hAnsi="Calibri"/>
                          <w:sz w:val="22"/>
                          <w:szCs w:val="22"/>
                        </w:rPr>
                        <w:softHyphen/>
                      </w:r>
                      <w:r w:rsidRPr="003533A9">
                        <w:rPr>
                          <w:rFonts w:ascii="Calibri" w:hAnsi="Calibri"/>
                          <w:sz w:val="22"/>
                          <w:szCs w:val="22"/>
                        </w:rPr>
                        <w:softHyphen/>
                      </w:r>
                      <w:r w:rsidRPr="003533A9">
                        <w:rPr>
                          <w:rFonts w:ascii="Calibri" w:hAnsi="Calibri"/>
                          <w:sz w:val="22"/>
                          <w:szCs w:val="22"/>
                        </w:rPr>
                        <w:softHyphen/>
                      </w:r>
                      <w:r w:rsidRPr="003533A9">
                        <w:rPr>
                          <w:rFonts w:ascii="Calibri" w:hAnsi="Calibri"/>
                          <w:sz w:val="22"/>
                          <w:szCs w:val="22"/>
                        </w:rPr>
                        <w:softHyphen/>
                      </w:r>
                      <w:r w:rsidRPr="003533A9">
                        <w:rPr>
                          <w:rFonts w:ascii="Calibri" w:hAnsi="Calibri"/>
                          <w:sz w:val="22"/>
                          <w:szCs w:val="22"/>
                        </w:rPr>
                        <w:softHyphen/>
                      </w:r>
                      <w:r w:rsidRPr="003533A9">
                        <w:rPr>
                          <w:rFonts w:ascii="Calibri" w:hAnsi="Calibri"/>
                          <w:sz w:val="22"/>
                          <w:szCs w:val="22"/>
                        </w:rPr>
                        <w:softHyphen/>
                      </w:r>
                      <w:r w:rsidRPr="003533A9">
                        <w:rPr>
                          <w:rFonts w:ascii="Calibri" w:hAnsi="Calibri"/>
                          <w:sz w:val="22"/>
                          <w:szCs w:val="22"/>
                        </w:rPr>
                        <w:softHyphen/>
                      </w:r>
                      <w:r w:rsidRPr="003533A9">
                        <w:rPr>
                          <w:rFonts w:ascii="Calibri" w:hAnsi="Calibri"/>
                          <w:sz w:val="22"/>
                          <w:szCs w:val="22"/>
                        </w:rPr>
                        <w:softHyphen/>
                      </w:r>
                      <w:r w:rsidRPr="003533A9">
                        <w:rPr>
                          <w:rFonts w:ascii="Calibri" w:hAnsi="Calibri"/>
                          <w:sz w:val="22"/>
                          <w:szCs w:val="22"/>
                        </w:rPr>
                        <w:softHyphen/>
                      </w:r>
                      <w:r w:rsidRPr="003533A9">
                        <w:rPr>
                          <w:rFonts w:ascii="Calibri" w:hAnsi="Calibri"/>
                          <w:sz w:val="22"/>
                          <w:szCs w:val="22"/>
                        </w:rPr>
                        <w:softHyphen/>
                      </w:r>
                      <w:r w:rsidRPr="003533A9">
                        <w:rPr>
                          <w:rFonts w:ascii="Calibri" w:hAnsi="Calibri"/>
                          <w:sz w:val="22"/>
                          <w:szCs w:val="22"/>
                        </w:rPr>
                        <w:softHyphen/>
                      </w:r>
                      <w:r w:rsidRPr="003533A9">
                        <w:rPr>
                          <w:rFonts w:ascii="Calibri" w:hAnsi="Calibri"/>
                          <w:sz w:val="22"/>
                          <w:szCs w:val="22"/>
                        </w:rPr>
                        <w:softHyphen/>
                      </w:r>
                      <w:r w:rsidRPr="003533A9">
                        <w:rPr>
                          <w:rFonts w:ascii="Calibri" w:hAnsi="Calibri"/>
                          <w:sz w:val="22"/>
                          <w:szCs w:val="22"/>
                        </w:rPr>
                        <w:softHyphen/>
                      </w:r>
                      <w:r w:rsidRPr="003533A9">
                        <w:rPr>
                          <w:rFonts w:ascii="Calibri" w:hAnsi="Calibri"/>
                          <w:sz w:val="22"/>
                          <w:szCs w:val="22"/>
                        </w:rPr>
                        <w:softHyphen/>
                      </w:r>
                      <w:r w:rsidRPr="003533A9">
                        <w:rPr>
                          <w:rFonts w:ascii="Calibri" w:hAnsi="Calibri"/>
                          <w:sz w:val="22"/>
                          <w:szCs w:val="22"/>
                        </w:rPr>
                        <w:softHyphen/>
                      </w:r>
                      <w:r w:rsidRPr="003533A9">
                        <w:rPr>
                          <w:rFonts w:ascii="Calibri" w:hAnsi="Calibri"/>
                          <w:sz w:val="22"/>
                          <w:szCs w:val="22"/>
                        </w:rPr>
                        <w:softHyphen/>
                      </w:r>
                      <w:r w:rsidRPr="003533A9">
                        <w:rPr>
                          <w:rFonts w:ascii="Calibri" w:hAnsi="Calibri"/>
                          <w:sz w:val="22"/>
                          <w:szCs w:val="22"/>
                        </w:rPr>
                        <w:softHyphen/>
                      </w:r>
                      <w:r w:rsidRPr="003533A9">
                        <w:rPr>
                          <w:rFonts w:ascii="Calibri" w:hAnsi="Calibri"/>
                          <w:sz w:val="22"/>
                          <w:szCs w:val="22"/>
                        </w:rPr>
                        <w:softHyphen/>
                      </w:r>
                      <w:sdt>
                        <w:sdtPr>
                          <w:rPr>
                            <w:rFonts w:ascii="Calibri" w:hAnsi="Calibri"/>
                          </w:rPr>
                          <w:id w:val="935800211"/>
                          <w:placeholder>
                            <w:docPart w:val="832C3D255C3A4E3F86D2405A5ACF2F8B"/>
                          </w:placeholder>
                          <w:text/>
                        </w:sdtPr>
                        <w:sdtEndPr/>
                        <w:sdtContent>
                          <w:r w:rsidR="00C46098">
                            <w:rPr>
                              <w:rFonts w:ascii="Calibri" w:hAnsi="Calibri"/>
                            </w:rPr>
                            <w:t xml:space="preserve"> </w:t>
                          </w:r>
                        </w:sdtContent>
                      </w:sdt>
                    </w:p>
                    <w:p w14:paraId="3FE8E6A7" w14:textId="77777777" w:rsidR="004867E7" w:rsidRDefault="004867E7" w:rsidP="004867E7">
                      <w:pPr>
                        <w:pStyle w:val="Footer"/>
                        <w:tabs>
                          <w:tab w:val="clear" w:pos="4320"/>
                          <w:tab w:val="clear" w:pos="8640"/>
                          <w:tab w:val="left" w:pos="2694"/>
                          <w:tab w:val="left" w:pos="4395"/>
                          <w:tab w:val="right" w:pos="10460"/>
                        </w:tabs>
                        <w:spacing w:line="360" w:lineRule="auto"/>
                        <w:rPr>
                          <w:rFonts w:ascii="Calibri" w:hAnsi="Calibri"/>
                          <w:sz w:val="22"/>
                          <w:szCs w:val="22"/>
                        </w:rPr>
                      </w:pPr>
                    </w:p>
                    <w:p w14:paraId="3FE8E6A8" w14:textId="77777777" w:rsidR="004867E7" w:rsidRDefault="004867E7" w:rsidP="004867E7">
                      <w:pPr>
                        <w:pStyle w:val="Footer"/>
                        <w:tabs>
                          <w:tab w:val="clear" w:pos="4320"/>
                          <w:tab w:val="clear" w:pos="8640"/>
                          <w:tab w:val="left" w:pos="2694"/>
                          <w:tab w:val="left" w:pos="4395"/>
                          <w:tab w:val="right" w:pos="10460"/>
                        </w:tabs>
                        <w:spacing w:line="360" w:lineRule="auto"/>
                        <w:rPr>
                          <w:rFonts w:ascii="Calibri" w:hAnsi="Calibri"/>
                          <w:sz w:val="22"/>
                          <w:szCs w:val="22"/>
                        </w:rPr>
                      </w:pPr>
                      <w:r>
                        <w:rPr>
                          <w:rFonts w:ascii="Calibri" w:hAnsi="Calibri"/>
                          <w:sz w:val="22"/>
                          <w:szCs w:val="22"/>
                        </w:rPr>
                        <w:t xml:space="preserve">Is there an existing Contract </w:t>
                      </w:r>
                      <w:r>
                        <w:rPr>
                          <w:rFonts w:ascii="Calibri" w:hAnsi="Calibri"/>
                          <w:sz w:val="22"/>
                          <w:szCs w:val="22"/>
                        </w:rPr>
                        <w:tab/>
                        <w:t xml:space="preserve">    </w:t>
                      </w:r>
                      <w:sdt>
                        <w:sdtPr>
                          <w:rPr>
                            <w:rFonts w:ascii="Calibri" w:hAnsi="Calibri" w:cs="Arial"/>
                            <w:color w:val="404040" w:themeColor="text1" w:themeTint="BF"/>
                            <w:sz w:val="22"/>
                            <w:szCs w:val="22"/>
                          </w:rPr>
                          <w:id w:val="-255991816"/>
                          <w14:checkbox>
                            <w14:checked w14:val="0"/>
                            <w14:checkedState w14:val="2612" w14:font="MS Gothic"/>
                            <w14:uncheckedState w14:val="2610" w14:font="MS Gothic"/>
                          </w14:checkbox>
                        </w:sdtPr>
                        <w:sdtEndPr/>
                        <w:sdtContent>
                          <w:r>
                            <w:rPr>
                              <w:rFonts w:ascii="MS Gothic" w:eastAsia="MS Gothic" w:hAnsi="MS Gothic" w:cs="Arial" w:hint="eastAsia"/>
                              <w:color w:val="404040" w:themeColor="text1" w:themeTint="BF"/>
                              <w:sz w:val="22"/>
                              <w:szCs w:val="22"/>
                            </w:rPr>
                            <w:t>☐</w:t>
                          </w:r>
                        </w:sdtContent>
                      </w:sdt>
                      <w:r>
                        <w:rPr>
                          <w:rFonts w:ascii="Calibri" w:hAnsi="Calibri" w:cs="Arial"/>
                          <w:color w:val="404040" w:themeColor="text1" w:themeTint="BF"/>
                          <w:sz w:val="22"/>
                          <w:szCs w:val="22"/>
                        </w:rPr>
                        <w:t>Yes</w:t>
                      </w:r>
                      <w:r>
                        <w:rPr>
                          <w:rFonts w:ascii="Calibri" w:hAnsi="Calibri"/>
                          <w:sz w:val="22"/>
                          <w:szCs w:val="22"/>
                        </w:rPr>
                        <w:t xml:space="preserve">        QContracts Reference:  __________________</w:t>
                      </w:r>
                    </w:p>
                    <w:p w14:paraId="3FE8E6A9" w14:textId="77777777" w:rsidR="004867E7" w:rsidRDefault="004867E7" w:rsidP="004867E7">
                      <w:r>
                        <w:rPr>
                          <w:rFonts w:ascii="Calibri" w:hAnsi="Calibri" w:cs="Arial"/>
                          <w:color w:val="404040" w:themeColor="text1" w:themeTint="BF"/>
                          <w:sz w:val="22"/>
                          <w:szCs w:val="22"/>
                        </w:rPr>
                        <w:tab/>
                        <w:t xml:space="preserve"> </w:t>
                      </w:r>
                      <w:r>
                        <w:rPr>
                          <w:rFonts w:ascii="Calibri" w:hAnsi="Calibri" w:cs="Arial"/>
                          <w:color w:val="404040" w:themeColor="text1" w:themeTint="BF"/>
                          <w:sz w:val="22"/>
                          <w:szCs w:val="22"/>
                        </w:rPr>
                        <w:tab/>
                      </w:r>
                      <w:r>
                        <w:rPr>
                          <w:rFonts w:ascii="Calibri" w:hAnsi="Calibri" w:cs="Arial"/>
                          <w:color w:val="404040" w:themeColor="text1" w:themeTint="BF"/>
                          <w:sz w:val="22"/>
                          <w:szCs w:val="22"/>
                        </w:rPr>
                        <w:tab/>
                      </w:r>
                      <w:r>
                        <w:rPr>
                          <w:rFonts w:ascii="Calibri" w:hAnsi="Calibri" w:cs="Arial"/>
                          <w:color w:val="404040" w:themeColor="text1" w:themeTint="BF"/>
                          <w:sz w:val="22"/>
                          <w:szCs w:val="22"/>
                        </w:rPr>
                        <w:tab/>
                      </w:r>
                      <w:sdt>
                        <w:sdtPr>
                          <w:rPr>
                            <w:rFonts w:ascii="Calibri" w:hAnsi="Calibri" w:cs="Arial"/>
                            <w:color w:val="404040" w:themeColor="text1" w:themeTint="BF"/>
                            <w:sz w:val="22"/>
                            <w:szCs w:val="22"/>
                          </w:rPr>
                          <w:id w:val="-1301378419"/>
                          <w14:checkbox>
                            <w14:checked w14:val="0"/>
                            <w14:checkedState w14:val="2612" w14:font="MS Gothic"/>
                            <w14:uncheckedState w14:val="2610" w14:font="MS Gothic"/>
                          </w14:checkbox>
                        </w:sdtPr>
                        <w:sdtEndPr/>
                        <w:sdtContent>
                          <w:r>
                            <w:rPr>
                              <w:rFonts w:ascii="MS Gothic" w:eastAsia="MS Gothic" w:hAnsi="MS Gothic" w:cs="Arial" w:hint="eastAsia"/>
                              <w:color w:val="404040" w:themeColor="text1" w:themeTint="BF"/>
                              <w:sz w:val="22"/>
                              <w:szCs w:val="22"/>
                            </w:rPr>
                            <w:t>☐</w:t>
                          </w:r>
                        </w:sdtContent>
                      </w:sdt>
                      <w:r>
                        <w:rPr>
                          <w:rFonts w:ascii="Calibri" w:hAnsi="Calibri" w:cs="Arial"/>
                          <w:color w:val="404040" w:themeColor="text1" w:themeTint="BF"/>
                          <w:sz w:val="22"/>
                          <w:szCs w:val="22"/>
                        </w:rPr>
                        <w:t xml:space="preserve">No    </w:t>
                      </w:r>
                      <w:r>
                        <w:rPr>
                          <w:rFonts w:ascii="Calibri" w:hAnsi="Calibri"/>
                          <w:sz w:val="22"/>
                          <w:szCs w:val="22"/>
                        </w:rPr>
                        <w:t xml:space="preserve">     </w:t>
                      </w:r>
                      <w:r>
                        <w:rPr>
                          <w:rFonts w:ascii="Calibri" w:hAnsi="Calibri"/>
                        </w:rPr>
                        <w:t xml:space="preserve">USQ provides Student Placement Contract to student </w:t>
                      </w:r>
                      <w:r>
                        <w:rPr>
                          <w:rFonts w:ascii="Calibri" w:hAnsi="Calibri"/>
                        </w:rPr>
                        <w:br/>
                        <w:t xml:space="preserve">               </w:t>
                      </w:r>
                      <w:r>
                        <w:rPr>
                          <w:rFonts w:ascii="Calibri" w:hAnsi="Calibri"/>
                        </w:rPr>
                        <w:tab/>
                      </w:r>
                      <w:r>
                        <w:rPr>
                          <w:rFonts w:ascii="Calibri" w:hAnsi="Calibri"/>
                        </w:rPr>
                        <w:tab/>
                      </w:r>
                      <w:r>
                        <w:rPr>
                          <w:rFonts w:ascii="Calibri" w:hAnsi="Calibri"/>
                        </w:rPr>
                        <w:tab/>
                      </w:r>
                      <w:r>
                        <w:rPr>
                          <w:rFonts w:ascii="Calibri" w:hAnsi="Calibri"/>
                        </w:rPr>
                        <w:tab/>
                        <w:t xml:space="preserve">    for Host Organisation to sign and student to return.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272F9E" w:rsidRPr="004867E7">
        <w:rPr>
          <w:rFonts w:ascii="Calibri" w:hAnsi="Calibri"/>
          <w:b/>
          <w:sz w:val="22"/>
          <w:szCs w:val="22"/>
        </w:rPr>
        <w:t>Paid</w:t>
      </w:r>
      <w:r w:rsidR="00272F9E">
        <w:rPr>
          <w:rFonts w:ascii="Calibri" w:hAnsi="Calibri"/>
          <w:sz w:val="22"/>
          <w:szCs w:val="22"/>
        </w:rPr>
        <w:t xml:space="preserve"> Placement</w:t>
      </w:r>
      <w:r w:rsidR="00272F9E" w:rsidRPr="003533A9">
        <w:rPr>
          <w:rFonts w:ascii="Calibri" w:hAnsi="Calibri"/>
          <w:sz w:val="22"/>
          <w:szCs w:val="22"/>
        </w:rPr>
        <w:t xml:space="preserve"> </w:t>
      </w:r>
      <w:r w:rsidR="00272F9E">
        <w:rPr>
          <w:rFonts w:ascii="Calibri" w:hAnsi="Calibri"/>
          <w:sz w:val="22"/>
          <w:szCs w:val="22"/>
        </w:rPr>
        <w:t xml:space="preserve">- </w:t>
      </w:r>
      <w:r w:rsidR="00F74ED5" w:rsidRPr="003533A9">
        <w:rPr>
          <w:rFonts w:ascii="Calibri" w:hAnsi="Calibri"/>
          <w:sz w:val="22"/>
          <w:szCs w:val="22"/>
        </w:rPr>
        <w:t>Approved</w:t>
      </w:r>
      <w:r w:rsidR="00272F9E">
        <w:rPr>
          <w:rFonts w:ascii="Calibri" w:hAnsi="Calibri"/>
          <w:sz w:val="22"/>
          <w:szCs w:val="22"/>
        </w:rPr>
        <w:t xml:space="preserve"> </w:t>
      </w:r>
      <w:r w:rsidR="00F74ED5" w:rsidRPr="003533A9">
        <w:rPr>
          <w:rFonts w:ascii="Calibri" w:hAnsi="Calibri"/>
          <w:sz w:val="22"/>
          <w:szCs w:val="22"/>
        </w:rPr>
        <w:t xml:space="preserve">  </w:t>
      </w:r>
      <w:r w:rsidR="007B560B">
        <w:rPr>
          <w:rFonts w:ascii="Calibri" w:hAnsi="Calibri"/>
          <w:sz w:val="22"/>
          <w:szCs w:val="22"/>
        </w:rPr>
        <w:tab/>
      </w:r>
      <w:sdt>
        <w:sdtPr>
          <w:rPr>
            <w:rFonts w:ascii="Calibri" w:hAnsi="Calibri" w:cs="Arial"/>
            <w:color w:val="404040" w:themeColor="text1" w:themeTint="BF"/>
            <w:sz w:val="22"/>
            <w:szCs w:val="22"/>
          </w:rPr>
          <w:id w:val="-1989930812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F74ED5" w:rsidRPr="003533A9">
            <w:rPr>
              <w:rFonts w:ascii="Segoe UI Symbol" w:eastAsia="MS Gothic" w:hAnsi="Segoe UI Symbol" w:cs="Segoe UI Symbol"/>
              <w:color w:val="404040" w:themeColor="text1" w:themeTint="BF"/>
              <w:sz w:val="22"/>
              <w:szCs w:val="22"/>
            </w:rPr>
            <w:t>☐</w:t>
          </w:r>
        </w:sdtContent>
      </w:sdt>
      <w:r w:rsidR="00F74ED5">
        <w:rPr>
          <w:rFonts w:ascii="Calibri" w:hAnsi="Calibri" w:cs="Arial"/>
          <w:color w:val="404040" w:themeColor="text1" w:themeTint="BF"/>
          <w:sz w:val="22"/>
          <w:szCs w:val="22"/>
        </w:rPr>
        <w:tab/>
        <w:t>Date:</w:t>
      </w:r>
      <w:r w:rsidR="00F74ED5" w:rsidRPr="003533A9">
        <w:rPr>
          <w:rFonts w:ascii="Calibri" w:hAnsi="Calibri"/>
          <w:sz w:val="22"/>
          <w:szCs w:val="22"/>
        </w:rPr>
        <w:t xml:space="preserve"> </w:t>
      </w:r>
      <w:r w:rsidR="00F74ED5" w:rsidRPr="003533A9">
        <w:rPr>
          <w:rFonts w:ascii="Calibri" w:hAnsi="Calibri"/>
          <w:sz w:val="22"/>
          <w:szCs w:val="22"/>
        </w:rPr>
        <w:softHyphen/>
      </w:r>
      <w:r w:rsidR="00F74ED5" w:rsidRPr="003533A9">
        <w:rPr>
          <w:rFonts w:ascii="Calibri" w:hAnsi="Calibri"/>
          <w:sz w:val="22"/>
          <w:szCs w:val="22"/>
        </w:rPr>
        <w:softHyphen/>
      </w:r>
      <w:r w:rsidR="00F74ED5" w:rsidRPr="003533A9">
        <w:rPr>
          <w:rFonts w:ascii="Calibri" w:hAnsi="Calibri"/>
          <w:sz w:val="22"/>
          <w:szCs w:val="22"/>
        </w:rPr>
        <w:softHyphen/>
      </w:r>
      <w:r w:rsidR="00F74ED5" w:rsidRPr="003533A9">
        <w:rPr>
          <w:rFonts w:ascii="Calibri" w:hAnsi="Calibri"/>
          <w:sz w:val="22"/>
          <w:szCs w:val="22"/>
        </w:rPr>
        <w:softHyphen/>
      </w:r>
      <w:r w:rsidR="00F74ED5" w:rsidRPr="003533A9">
        <w:rPr>
          <w:rFonts w:ascii="Calibri" w:hAnsi="Calibri"/>
          <w:sz w:val="22"/>
          <w:szCs w:val="22"/>
        </w:rPr>
        <w:softHyphen/>
      </w:r>
      <w:r w:rsidR="00F74ED5" w:rsidRPr="003533A9">
        <w:rPr>
          <w:rFonts w:ascii="Calibri" w:hAnsi="Calibri"/>
          <w:sz w:val="22"/>
          <w:szCs w:val="22"/>
        </w:rPr>
        <w:softHyphen/>
      </w:r>
      <w:r w:rsidR="00F74ED5" w:rsidRPr="003533A9">
        <w:rPr>
          <w:rFonts w:ascii="Calibri" w:hAnsi="Calibri"/>
          <w:sz w:val="22"/>
          <w:szCs w:val="22"/>
        </w:rPr>
        <w:softHyphen/>
      </w:r>
      <w:r w:rsidR="00F74ED5" w:rsidRPr="003533A9">
        <w:rPr>
          <w:rFonts w:ascii="Calibri" w:hAnsi="Calibri"/>
          <w:sz w:val="22"/>
          <w:szCs w:val="22"/>
        </w:rPr>
        <w:softHyphen/>
      </w:r>
      <w:r w:rsidR="00F74ED5" w:rsidRPr="003533A9">
        <w:rPr>
          <w:rFonts w:ascii="Calibri" w:hAnsi="Calibri"/>
          <w:sz w:val="22"/>
          <w:szCs w:val="22"/>
        </w:rPr>
        <w:softHyphen/>
      </w:r>
      <w:r w:rsidR="00F74ED5" w:rsidRPr="003533A9">
        <w:rPr>
          <w:rFonts w:ascii="Calibri" w:hAnsi="Calibri"/>
          <w:sz w:val="22"/>
          <w:szCs w:val="22"/>
        </w:rPr>
        <w:softHyphen/>
      </w:r>
      <w:r w:rsidR="00F74ED5" w:rsidRPr="003533A9">
        <w:rPr>
          <w:rFonts w:ascii="Calibri" w:hAnsi="Calibri"/>
          <w:sz w:val="22"/>
          <w:szCs w:val="22"/>
        </w:rPr>
        <w:softHyphen/>
      </w:r>
      <w:r w:rsidR="00F74ED5" w:rsidRPr="003533A9">
        <w:rPr>
          <w:rFonts w:ascii="Calibri" w:hAnsi="Calibri"/>
          <w:sz w:val="22"/>
          <w:szCs w:val="22"/>
        </w:rPr>
        <w:softHyphen/>
      </w:r>
      <w:r w:rsidR="00F74ED5" w:rsidRPr="003533A9">
        <w:rPr>
          <w:rFonts w:ascii="Calibri" w:hAnsi="Calibri"/>
          <w:sz w:val="22"/>
          <w:szCs w:val="22"/>
        </w:rPr>
        <w:softHyphen/>
      </w:r>
      <w:r w:rsidR="00F74ED5" w:rsidRPr="003533A9">
        <w:rPr>
          <w:rFonts w:ascii="Calibri" w:hAnsi="Calibri"/>
          <w:sz w:val="22"/>
          <w:szCs w:val="22"/>
        </w:rPr>
        <w:softHyphen/>
      </w:r>
      <w:r w:rsidR="00F74ED5" w:rsidRPr="003533A9">
        <w:rPr>
          <w:rFonts w:ascii="Calibri" w:hAnsi="Calibri"/>
          <w:sz w:val="22"/>
          <w:szCs w:val="22"/>
        </w:rPr>
        <w:softHyphen/>
      </w:r>
      <w:r w:rsidR="00F74ED5" w:rsidRPr="003533A9">
        <w:rPr>
          <w:rFonts w:ascii="Calibri" w:hAnsi="Calibri"/>
          <w:sz w:val="22"/>
          <w:szCs w:val="22"/>
        </w:rPr>
        <w:softHyphen/>
      </w:r>
      <w:r w:rsidR="00F74ED5" w:rsidRPr="003533A9">
        <w:rPr>
          <w:rFonts w:ascii="Calibri" w:hAnsi="Calibri"/>
          <w:sz w:val="22"/>
          <w:szCs w:val="22"/>
        </w:rPr>
        <w:softHyphen/>
      </w:r>
      <w:r w:rsidR="00F74ED5" w:rsidRPr="003533A9">
        <w:rPr>
          <w:rFonts w:ascii="Calibri" w:hAnsi="Calibri"/>
          <w:sz w:val="22"/>
          <w:szCs w:val="22"/>
        </w:rPr>
        <w:softHyphen/>
      </w:r>
      <w:r w:rsidR="00F74ED5" w:rsidRPr="003533A9">
        <w:rPr>
          <w:rFonts w:ascii="Calibri" w:hAnsi="Calibri"/>
          <w:sz w:val="22"/>
          <w:szCs w:val="22"/>
        </w:rPr>
        <w:softHyphen/>
      </w:r>
      <w:r w:rsidR="00F74ED5" w:rsidRPr="003533A9">
        <w:rPr>
          <w:rFonts w:ascii="Calibri" w:hAnsi="Calibri"/>
          <w:sz w:val="22"/>
          <w:szCs w:val="22"/>
        </w:rPr>
        <w:softHyphen/>
      </w:r>
      <w:r w:rsidR="00F74ED5" w:rsidRPr="003533A9">
        <w:rPr>
          <w:rFonts w:ascii="Calibri" w:hAnsi="Calibri"/>
          <w:sz w:val="22"/>
          <w:szCs w:val="22"/>
        </w:rPr>
        <w:softHyphen/>
      </w:r>
      <w:r w:rsidR="00F74ED5" w:rsidRPr="003533A9">
        <w:rPr>
          <w:rFonts w:ascii="Calibri" w:hAnsi="Calibri"/>
          <w:sz w:val="22"/>
          <w:szCs w:val="22"/>
        </w:rPr>
        <w:softHyphen/>
      </w:r>
      <w:r w:rsidR="00F74ED5" w:rsidRPr="003533A9">
        <w:rPr>
          <w:rFonts w:ascii="Calibri" w:hAnsi="Calibri"/>
          <w:sz w:val="22"/>
          <w:szCs w:val="22"/>
        </w:rPr>
        <w:softHyphen/>
      </w:r>
      <w:r w:rsidR="00F74ED5" w:rsidRPr="003533A9">
        <w:rPr>
          <w:rFonts w:ascii="Calibri" w:hAnsi="Calibri"/>
          <w:sz w:val="22"/>
          <w:szCs w:val="22"/>
        </w:rPr>
        <w:softHyphen/>
      </w:r>
      <w:sdt>
        <w:sdtPr>
          <w:rPr>
            <w:rFonts w:ascii="Calibri" w:hAnsi="Calibri"/>
          </w:rPr>
          <w:id w:val="2035921429"/>
          <w:placeholder>
            <w:docPart w:val="39E80DFD29294BE8ACB44A8FA7AD563A"/>
          </w:placeholder>
          <w:text/>
        </w:sdtPr>
        <w:sdtEndPr/>
        <w:sdtContent>
          <w:r w:rsidR="00C46098">
            <w:rPr>
              <w:rFonts w:ascii="Calibri" w:hAnsi="Calibri"/>
            </w:rPr>
            <w:t xml:space="preserve"> </w:t>
          </w:r>
        </w:sdtContent>
      </w:sdt>
    </w:p>
    <w:p w14:paraId="3FE8E690" w14:textId="77777777" w:rsidR="00AC4D2B" w:rsidRDefault="00AC4D2B" w:rsidP="00AC4D2B">
      <w:pPr>
        <w:autoSpaceDE w:val="0"/>
        <w:autoSpaceDN w:val="0"/>
        <w:adjustRightInd w:val="0"/>
        <w:rPr>
          <w:rFonts w:ascii="Calibri" w:hAnsi="Calibri"/>
          <w:sz w:val="22"/>
          <w:szCs w:val="2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35"/>
        <w:gridCol w:w="5002"/>
        <w:gridCol w:w="2613"/>
      </w:tblGrid>
      <w:tr w:rsidR="00002DE5" w14:paraId="3FE8E695" w14:textId="77777777" w:rsidTr="00A836C2">
        <w:tc>
          <w:tcPr>
            <w:tcW w:w="2835" w:type="dxa"/>
          </w:tcPr>
          <w:p w14:paraId="3FE8E691" w14:textId="77777777" w:rsidR="00002DE5" w:rsidRDefault="00002DE5" w:rsidP="00314FDF">
            <w:pPr>
              <w:autoSpaceDE w:val="0"/>
              <w:autoSpaceDN w:val="0"/>
              <w:adjustRightInd w:val="0"/>
              <w:rPr>
                <w:rFonts w:ascii="Calibri" w:eastAsia="MS Mincho" w:hAnsi="Calibri" w:cs="Times New Roman"/>
                <w:b/>
                <w:bCs/>
              </w:rPr>
            </w:pPr>
          </w:p>
          <w:p w14:paraId="3FE8E692" w14:textId="77777777" w:rsidR="00002DE5" w:rsidRDefault="00002DE5" w:rsidP="00314FDF">
            <w:pPr>
              <w:autoSpaceDE w:val="0"/>
              <w:autoSpaceDN w:val="0"/>
              <w:adjustRightInd w:val="0"/>
              <w:rPr>
                <w:rFonts w:ascii="Calibri" w:hAnsi="Calibri"/>
              </w:rPr>
            </w:pPr>
            <w:r>
              <w:rPr>
                <w:rFonts w:ascii="Calibri" w:eastAsia="MS Mincho" w:hAnsi="Calibri" w:cs="Times New Roman"/>
                <w:b/>
                <w:bCs/>
              </w:rPr>
              <w:t>Approver of Placement</w:t>
            </w:r>
          </w:p>
        </w:tc>
        <w:tc>
          <w:tcPr>
            <w:tcW w:w="5002" w:type="dxa"/>
            <w:tcBorders>
              <w:bottom w:val="single" w:sz="4" w:space="0" w:color="auto"/>
            </w:tcBorders>
          </w:tcPr>
          <w:p w14:paraId="3FE8E693" w14:textId="77777777" w:rsidR="00002DE5" w:rsidRDefault="00002DE5" w:rsidP="00314FDF">
            <w:pPr>
              <w:autoSpaceDE w:val="0"/>
              <w:autoSpaceDN w:val="0"/>
              <w:adjustRightInd w:val="0"/>
              <w:rPr>
                <w:rFonts w:ascii="Calibri" w:hAnsi="Calibri"/>
              </w:rPr>
            </w:pPr>
          </w:p>
        </w:tc>
        <w:tc>
          <w:tcPr>
            <w:tcW w:w="2613" w:type="dxa"/>
          </w:tcPr>
          <w:p w14:paraId="3FE8E694" w14:textId="77777777" w:rsidR="00002DE5" w:rsidRDefault="00002DE5" w:rsidP="00314FDF">
            <w:pPr>
              <w:autoSpaceDE w:val="0"/>
              <w:autoSpaceDN w:val="0"/>
              <w:adjustRightInd w:val="0"/>
              <w:rPr>
                <w:rFonts w:ascii="Calibri" w:hAnsi="Calibri"/>
              </w:rPr>
            </w:pPr>
          </w:p>
        </w:tc>
      </w:tr>
    </w:tbl>
    <w:p w14:paraId="3FE8E696" w14:textId="77777777" w:rsidR="00002DE5" w:rsidRPr="00FD32D9" w:rsidRDefault="00002DE5" w:rsidP="00002DE5">
      <w:pPr>
        <w:autoSpaceDE w:val="0"/>
        <w:autoSpaceDN w:val="0"/>
        <w:adjustRightInd w:val="0"/>
        <w:rPr>
          <w:rFonts w:ascii="Calibri" w:hAnsi="Calibri"/>
          <w:b/>
          <w:sz w:val="22"/>
          <w:szCs w:val="22"/>
        </w:rPr>
      </w:pPr>
      <w:r>
        <w:rPr>
          <w:rFonts w:ascii="Calibri" w:hAnsi="Calibri"/>
          <w:sz w:val="22"/>
          <w:szCs w:val="22"/>
        </w:rPr>
        <w:tab/>
      </w:r>
      <w:r>
        <w:rPr>
          <w:rFonts w:ascii="Calibri" w:hAnsi="Calibri"/>
          <w:sz w:val="22"/>
          <w:szCs w:val="22"/>
        </w:rPr>
        <w:tab/>
      </w:r>
      <w:r>
        <w:rPr>
          <w:rFonts w:ascii="Calibri" w:hAnsi="Calibri"/>
          <w:sz w:val="22"/>
          <w:szCs w:val="22"/>
        </w:rPr>
        <w:tab/>
      </w:r>
      <w:r>
        <w:rPr>
          <w:rFonts w:ascii="Calibri" w:hAnsi="Calibri"/>
          <w:sz w:val="22"/>
          <w:szCs w:val="22"/>
        </w:rPr>
        <w:tab/>
      </w:r>
      <w:r w:rsidRPr="00FD32D9">
        <w:rPr>
          <w:rFonts w:ascii="Calibri" w:hAnsi="Calibri"/>
          <w:b/>
          <w:sz w:val="22"/>
          <w:szCs w:val="22"/>
        </w:rPr>
        <w:t>Print Name</w:t>
      </w:r>
      <w:r w:rsidRPr="00FD32D9">
        <w:rPr>
          <w:rFonts w:ascii="Calibri" w:hAnsi="Calibri"/>
          <w:b/>
          <w:sz w:val="22"/>
          <w:szCs w:val="22"/>
        </w:rPr>
        <w:tab/>
      </w:r>
      <w:r w:rsidRPr="00FD32D9">
        <w:rPr>
          <w:rFonts w:ascii="Calibri" w:hAnsi="Calibri"/>
          <w:b/>
          <w:sz w:val="22"/>
          <w:szCs w:val="22"/>
        </w:rPr>
        <w:tab/>
      </w:r>
      <w:r w:rsidRPr="00FD32D9">
        <w:rPr>
          <w:rFonts w:ascii="Calibri" w:hAnsi="Calibri"/>
          <w:b/>
          <w:sz w:val="22"/>
          <w:szCs w:val="22"/>
        </w:rPr>
        <w:tab/>
        <w:t>Signature</w:t>
      </w:r>
    </w:p>
    <w:p w14:paraId="3FE8E697" w14:textId="77777777" w:rsidR="00002DE5" w:rsidRDefault="00002DE5" w:rsidP="00F74ED5">
      <w:pPr>
        <w:autoSpaceDE w:val="0"/>
        <w:autoSpaceDN w:val="0"/>
        <w:adjustRightInd w:val="0"/>
        <w:rPr>
          <w:rFonts w:ascii="Calibri" w:hAnsi="Calibri"/>
        </w:rPr>
      </w:pPr>
    </w:p>
    <w:p w14:paraId="3FE8E698" w14:textId="77777777" w:rsidR="004867E7" w:rsidRDefault="00603A65" w:rsidP="004867E7">
      <w:pPr>
        <w:autoSpaceDE w:val="0"/>
        <w:autoSpaceDN w:val="0"/>
        <w:adjustRightInd w:val="0"/>
        <w:ind w:left="142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Form Number:</w:t>
      </w:r>
      <w:r>
        <w:rPr>
          <w:rFonts w:ascii="Calibri" w:hAnsi="Calibri"/>
          <w:sz w:val="22"/>
          <w:szCs w:val="22"/>
        </w:rPr>
        <w:tab/>
        <w:t xml:space="preserve"> __________________</w:t>
      </w:r>
    </w:p>
    <w:p w14:paraId="3FE8E699" w14:textId="0A8A46A4" w:rsidR="00EC1A18" w:rsidRPr="003533A9" w:rsidRDefault="000A1565" w:rsidP="004867E7">
      <w:pPr>
        <w:pStyle w:val="Footer"/>
        <w:tabs>
          <w:tab w:val="clear" w:pos="4320"/>
          <w:tab w:val="clear" w:pos="8640"/>
          <w:tab w:val="center" w:pos="4536"/>
          <w:tab w:val="left" w:pos="7088"/>
          <w:tab w:val="right" w:pos="10460"/>
        </w:tabs>
        <w:spacing w:line="360" w:lineRule="auto"/>
        <w:ind w:left="142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Updated 20180307</w:t>
      </w:r>
    </w:p>
    <w:sectPr w:rsidR="00EC1A18" w:rsidRPr="003533A9" w:rsidSect="00B12806">
      <w:pgSz w:w="11900" w:h="16840"/>
      <w:pgMar w:top="284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FE8E6A3" w14:textId="77777777" w:rsidR="004C683F" w:rsidRDefault="004C683F" w:rsidP="005F2B66">
      <w:r>
        <w:separator/>
      </w:r>
    </w:p>
  </w:endnote>
  <w:endnote w:type="continuationSeparator" w:id="0">
    <w:p w14:paraId="3FE8E6A4" w14:textId="77777777" w:rsidR="004C683F" w:rsidRDefault="004C683F" w:rsidP="005F2B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-Italic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FE8E6A1" w14:textId="77777777" w:rsidR="004C683F" w:rsidRDefault="004C683F" w:rsidP="005F2B66">
      <w:r>
        <w:separator/>
      </w:r>
    </w:p>
  </w:footnote>
  <w:footnote w:type="continuationSeparator" w:id="0">
    <w:p w14:paraId="3FE8E6A2" w14:textId="77777777" w:rsidR="004C683F" w:rsidRDefault="004C683F" w:rsidP="005F2B6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454F9"/>
    <w:multiLevelType w:val="hybridMultilevel"/>
    <w:tmpl w:val="D3E81D4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97168C"/>
    <w:multiLevelType w:val="hybridMultilevel"/>
    <w:tmpl w:val="7DFA82B8"/>
    <w:lvl w:ilvl="0" w:tplc="0C090019">
      <w:start w:val="1"/>
      <w:numFmt w:val="lowerLetter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1911638"/>
    <w:multiLevelType w:val="hybridMultilevel"/>
    <w:tmpl w:val="500415D6"/>
    <w:lvl w:ilvl="0" w:tplc="2CC27DB2">
      <w:start w:val="1"/>
      <w:numFmt w:val="lowerLetter"/>
      <w:lvlText w:val="%1)"/>
      <w:lvlJc w:val="left"/>
      <w:pPr>
        <w:ind w:left="720" w:hanging="360"/>
      </w:pPr>
      <w:rPr>
        <w:rFonts w:ascii="Arial" w:hAnsi="Arial" w:cs="Arial"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D2C5124"/>
    <w:multiLevelType w:val="hybridMultilevel"/>
    <w:tmpl w:val="5088EC8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FC63338"/>
    <w:multiLevelType w:val="hybridMultilevel"/>
    <w:tmpl w:val="031C8930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3FA70EB"/>
    <w:multiLevelType w:val="hybridMultilevel"/>
    <w:tmpl w:val="87DEF01A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29253BE3"/>
    <w:multiLevelType w:val="hybridMultilevel"/>
    <w:tmpl w:val="57025D5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EEC4471"/>
    <w:multiLevelType w:val="hybridMultilevel"/>
    <w:tmpl w:val="AFE809E2"/>
    <w:lvl w:ilvl="0" w:tplc="8C063514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26872CF"/>
    <w:multiLevelType w:val="hybridMultilevel"/>
    <w:tmpl w:val="BC44ECFA"/>
    <w:lvl w:ilvl="0" w:tplc="DDACD388">
      <w:start w:val="1"/>
      <w:numFmt w:val="lowerLetter"/>
      <w:lvlText w:val="%1)"/>
      <w:lvlJc w:val="left"/>
      <w:pPr>
        <w:ind w:left="720" w:hanging="360"/>
      </w:pPr>
      <w:rPr>
        <w:rFonts w:asciiTheme="majorHAnsi" w:hAnsiTheme="majorHAnsi" w:cs="Arial"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1A402AE"/>
    <w:multiLevelType w:val="hybridMultilevel"/>
    <w:tmpl w:val="49D4C05C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39C7CAC"/>
    <w:multiLevelType w:val="hybridMultilevel"/>
    <w:tmpl w:val="308CE242"/>
    <w:lvl w:ilvl="0" w:tplc="0C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47AC4DFF"/>
    <w:multiLevelType w:val="hybridMultilevel"/>
    <w:tmpl w:val="68E0C5D8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C75627F"/>
    <w:multiLevelType w:val="hybridMultilevel"/>
    <w:tmpl w:val="2FA642E2"/>
    <w:lvl w:ilvl="0" w:tplc="2CC27DB2">
      <w:start w:val="1"/>
      <w:numFmt w:val="lowerLetter"/>
      <w:lvlText w:val="%1)"/>
      <w:lvlJc w:val="left"/>
      <w:pPr>
        <w:ind w:left="720" w:hanging="360"/>
      </w:pPr>
      <w:rPr>
        <w:rFonts w:ascii="Arial" w:hAnsi="Arial" w:cs="Arial"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A0F1E4B"/>
    <w:multiLevelType w:val="hybridMultilevel"/>
    <w:tmpl w:val="3086EEC2"/>
    <w:lvl w:ilvl="0" w:tplc="BC5C8434">
      <w:start w:val="1"/>
      <w:numFmt w:val="bullet"/>
      <w:lvlText w:val=""/>
      <w:lvlJc w:val="left"/>
      <w:pPr>
        <w:ind w:left="720" w:hanging="360"/>
      </w:pPr>
      <w:rPr>
        <w:rFonts w:ascii="Symbol" w:eastAsia="MS Mincho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F056617"/>
    <w:multiLevelType w:val="hybridMultilevel"/>
    <w:tmpl w:val="AE42AFEC"/>
    <w:lvl w:ilvl="0" w:tplc="D61EE402">
      <w:start w:val="1"/>
      <w:numFmt w:val="decimal"/>
      <w:lvlText w:val="%1."/>
      <w:lvlJc w:val="left"/>
      <w:pPr>
        <w:ind w:left="720" w:hanging="360"/>
      </w:pPr>
      <w:rPr>
        <w:rFonts w:eastAsia="Times New Roman" w:cstheme="minorBidi"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3037F67"/>
    <w:multiLevelType w:val="hybridMultilevel"/>
    <w:tmpl w:val="FAE4A5DC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7E67A95"/>
    <w:multiLevelType w:val="hybridMultilevel"/>
    <w:tmpl w:val="1712761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CF91D64"/>
    <w:multiLevelType w:val="hybridMultilevel"/>
    <w:tmpl w:val="0C904DAA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3"/>
  </w:num>
  <w:num w:numId="3">
    <w:abstractNumId w:val="10"/>
  </w:num>
  <w:num w:numId="4">
    <w:abstractNumId w:val="3"/>
  </w:num>
  <w:num w:numId="5">
    <w:abstractNumId w:val="1"/>
  </w:num>
  <w:num w:numId="6">
    <w:abstractNumId w:val="5"/>
  </w:num>
  <w:num w:numId="7">
    <w:abstractNumId w:val="16"/>
  </w:num>
  <w:num w:numId="8">
    <w:abstractNumId w:val="17"/>
  </w:num>
  <w:num w:numId="9">
    <w:abstractNumId w:val="9"/>
  </w:num>
  <w:num w:numId="10">
    <w:abstractNumId w:val="14"/>
  </w:num>
  <w:num w:numId="11">
    <w:abstractNumId w:val="6"/>
  </w:num>
  <w:num w:numId="12">
    <w:abstractNumId w:val="4"/>
  </w:num>
  <w:num w:numId="13">
    <w:abstractNumId w:val="11"/>
  </w:num>
  <w:num w:numId="14">
    <w:abstractNumId w:val="8"/>
  </w:num>
  <w:num w:numId="15">
    <w:abstractNumId w:val="2"/>
  </w:num>
  <w:num w:numId="16">
    <w:abstractNumId w:val="12"/>
  </w:num>
  <w:num w:numId="17">
    <w:abstractNumId w:val="15"/>
  </w:num>
  <w:num w:numId="1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5"/>
  <w:documentProtection w:edit="forms" w:enforcement="1" w:cryptProviderType="rsaAES" w:cryptAlgorithmClass="hash" w:cryptAlgorithmType="typeAny" w:cryptAlgorithmSid="14" w:cryptSpinCount="100000" w:hash="NbzKClvih7MSfQcOlvxUniocCPEF3EQRdNe9sJac27X+npuhov24L7EIxVyWfyN2eFh0BoCNvUqnpABRQJZ7+w==" w:salt="x0VmKMx0xRcxeKu8cY5/HA=="/>
  <w:defaultTabStop w:val="720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F2B66"/>
    <w:rsid w:val="00002DE5"/>
    <w:rsid w:val="000462C3"/>
    <w:rsid w:val="000737B7"/>
    <w:rsid w:val="00073DE9"/>
    <w:rsid w:val="00077737"/>
    <w:rsid w:val="000950FB"/>
    <w:rsid w:val="000A1565"/>
    <w:rsid w:val="000B1468"/>
    <w:rsid w:val="000B624C"/>
    <w:rsid w:val="000C3C24"/>
    <w:rsid w:val="000D6FD2"/>
    <w:rsid w:val="000D7274"/>
    <w:rsid w:val="000D7563"/>
    <w:rsid w:val="000F5DA1"/>
    <w:rsid w:val="00101871"/>
    <w:rsid w:val="00130664"/>
    <w:rsid w:val="00130C31"/>
    <w:rsid w:val="0013704B"/>
    <w:rsid w:val="001948BA"/>
    <w:rsid w:val="001A46C9"/>
    <w:rsid w:val="001F42DE"/>
    <w:rsid w:val="002015AD"/>
    <w:rsid w:val="002102FE"/>
    <w:rsid w:val="0022539B"/>
    <w:rsid w:val="00250E55"/>
    <w:rsid w:val="00253840"/>
    <w:rsid w:val="00257E6F"/>
    <w:rsid w:val="00272F9E"/>
    <w:rsid w:val="002E4064"/>
    <w:rsid w:val="002E4F05"/>
    <w:rsid w:val="00300F06"/>
    <w:rsid w:val="00310E8A"/>
    <w:rsid w:val="00326402"/>
    <w:rsid w:val="003533A9"/>
    <w:rsid w:val="00354C07"/>
    <w:rsid w:val="003559E4"/>
    <w:rsid w:val="003641C9"/>
    <w:rsid w:val="0039508F"/>
    <w:rsid w:val="003A793A"/>
    <w:rsid w:val="003D6732"/>
    <w:rsid w:val="003E3F42"/>
    <w:rsid w:val="0041509F"/>
    <w:rsid w:val="004217F3"/>
    <w:rsid w:val="00434496"/>
    <w:rsid w:val="00457AA9"/>
    <w:rsid w:val="004777CD"/>
    <w:rsid w:val="00480068"/>
    <w:rsid w:val="004867E7"/>
    <w:rsid w:val="00487E43"/>
    <w:rsid w:val="00497B0C"/>
    <w:rsid w:val="004A7400"/>
    <w:rsid w:val="004C683F"/>
    <w:rsid w:val="004D263B"/>
    <w:rsid w:val="004E5C4B"/>
    <w:rsid w:val="004F4E3B"/>
    <w:rsid w:val="005018DC"/>
    <w:rsid w:val="00504709"/>
    <w:rsid w:val="0051613D"/>
    <w:rsid w:val="005267B7"/>
    <w:rsid w:val="00526F48"/>
    <w:rsid w:val="005359F9"/>
    <w:rsid w:val="005401A1"/>
    <w:rsid w:val="00555922"/>
    <w:rsid w:val="0055694E"/>
    <w:rsid w:val="005617BB"/>
    <w:rsid w:val="0056687E"/>
    <w:rsid w:val="00572916"/>
    <w:rsid w:val="00581049"/>
    <w:rsid w:val="00585F36"/>
    <w:rsid w:val="00592CE9"/>
    <w:rsid w:val="005B5A24"/>
    <w:rsid w:val="005E7F6B"/>
    <w:rsid w:val="005F2B66"/>
    <w:rsid w:val="00603A65"/>
    <w:rsid w:val="00614423"/>
    <w:rsid w:val="0061489A"/>
    <w:rsid w:val="006239F5"/>
    <w:rsid w:val="00631BE9"/>
    <w:rsid w:val="00636CC1"/>
    <w:rsid w:val="00661005"/>
    <w:rsid w:val="0067228B"/>
    <w:rsid w:val="006737BF"/>
    <w:rsid w:val="00696CC2"/>
    <w:rsid w:val="00697CEA"/>
    <w:rsid w:val="006A033F"/>
    <w:rsid w:val="006B3545"/>
    <w:rsid w:val="006B5EE9"/>
    <w:rsid w:val="006C0BF2"/>
    <w:rsid w:val="006C4C1A"/>
    <w:rsid w:val="006D0C5D"/>
    <w:rsid w:val="006D30E0"/>
    <w:rsid w:val="006F604E"/>
    <w:rsid w:val="006F77C0"/>
    <w:rsid w:val="006F7C55"/>
    <w:rsid w:val="00702338"/>
    <w:rsid w:val="00723FAA"/>
    <w:rsid w:val="00726E68"/>
    <w:rsid w:val="007418B8"/>
    <w:rsid w:val="00743E05"/>
    <w:rsid w:val="00764C74"/>
    <w:rsid w:val="0077671F"/>
    <w:rsid w:val="0077778F"/>
    <w:rsid w:val="00795657"/>
    <w:rsid w:val="007A5749"/>
    <w:rsid w:val="007B560B"/>
    <w:rsid w:val="007C3E4D"/>
    <w:rsid w:val="007D0B3A"/>
    <w:rsid w:val="00800814"/>
    <w:rsid w:val="00804A10"/>
    <w:rsid w:val="00807BBA"/>
    <w:rsid w:val="00812174"/>
    <w:rsid w:val="00820A09"/>
    <w:rsid w:val="008248A1"/>
    <w:rsid w:val="008406E5"/>
    <w:rsid w:val="0084213A"/>
    <w:rsid w:val="00843E5C"/>
    <w:rsid w:val="0086585A"/>
    <w:rsid w:val="00872EF6"/>
    <w:rsid w:val="00877206"/>
    <w:rsid w:val="008A580F"/>
    <w:rsid w:val="008D6B0D"/>
    <w:rsid w:val="00956A08"/>
    <w:rsid w:val="00963FE9"/>
    <w:rsid w:val="009857E0"/>
    <w:rsid w:val="00986A61"/>
    <w:rsid w:val="0099407D"/>
    <w:rsid w:val="009B69A9"/>
    <w:rsid w:val="009C07EA"/>
    <w:rsid w:val="00A0292F"/>
    <w:rsid w:val="00A13203"/>
    <w:rsid w:val="00A154B1"/>
    <w:rsid w:val="00A23C25"/>
    <w:rsid w:val="00A27B4D"/>
    <w:rsid w:val="00A371EB"/>
    <w:rsid w:val="00A372FD"/>
    <w:rsid w:val="00A53A8C"/>
    <w:rsid w:val="00A53FAC"/>
    <w:rsid w:val="00A620C8"/>
    <w:rsid w:val="00A65CE0"/>
    <w:rsid w:val="00A70BE8"/>
    <w:rsid w:val="00A74C6B"/>
    <w:rsid w:val="00A81E8A"/>
    <w:rsid w:val="00A852CB"/>
    <w:rsid w:val="00AC20BD"/>
    <w:rsid w:val="00AC4D2B"/>
    <w:rsid w:val="00AC5EBD"/>
    <w:rsid w:val="00AD2894"/>
    <w:rsid w:val="00AE612F"/>
    <w:rsid w:val="00AF3C91"/>
    <w:rsid w:val="00B06F35"/>
    <w:rsid w:val="00B12806"/>
    <w:rsid w:val="00B3008C"/>
    <w:rsid w:val="00B32AF0"/>
    <w:rsid w:val="00B44A22"/>
    <w:rsid w:val="00B50C0C"/>
    <w:rsid w:val="00B5444F"/>
    <w:rsid w:val="00B61E79"/>
    <w:rsid w:val="00B62E0F"/>
    <w:rsid w:val="00B72052"/>
    <w:rsid w:val="00B75261"/>
    <w:rsid w:val="00B9314C"/>
    <w:rsid w:val="00BA22BF"/>
    <w:rsid w:val="00BC59F1"/>
    <w:rsid w:val="00BD059B"/>
    <w:rsid w:val="00BE04C2"/>
    <w:rsid w:val="00BE1F42"/>
    <w:rsid w:val="00BE73D6"/>
    <w:rsid w:val="00C03C51"/>
    <w:rsid w:val="00C30883"/>
    <w:rsid w:val="00C430A3"/>
    <w:rsid w:val="00C46098"/>
    <w:rsid w:val="00C811DC"/>
    <w:rsid w:val="00C8122E"/>
    <w:rsid w:val="00C8425D"/>
    <w:rsid w:val="00C86BF1"/>
    <w:rsid w:val="00CA431C"/>
    <w:rsid w:val="00CC38F0"/>
    <w:rsid w:val="00CC4F37"/>
    <w:rsid w:val="00D07A04"/>
    <w:rsid w:val="00D11D0E"/>
    <w:rsid w:val="00D16098"/>
    <w:rsid w:val="00D22ADC"/>
    <w:rsid w:val="00D3612F"/>
    <w:rsid w:val="00D446D9"/>
    <w:rsid w:val="00D531F0"/>
    <w:rsid w:val="00D55DB3"/>
    <w:rsid w:val="00D60807"/>
    <w:rsid w:val="00D71CE1"/>
    <w:rsid w:val="00D774DC"/>
    <w:rsid w:val="00D93D20"/>
    <w:rsid w:val="00D97E0F"/>
    <w:rsid w:val="00DB3997"/>
    <w:rsid w:val="00DD143F"/>
    <w:rsid w:val="00DD3013"/>
    <w:rsid w:val="00DD7E9D"/>
    <w:rsid w:val="00DE61D9"/>
    <w:rsid w:val="00DE71C0"/>
    <w:rsid w:val="00E079C5"/>
    <w:rsid w:val="00E370D7"/>
    <w:rsid w:val="00E55DD0"/>
    <w:rsid w:val="00E64481"/>
    <w:rsid w:val="00EB1C2F"/>
    <w:rsid w:val="00EB5120"/>
    <w:rsid w:val="00EC1A18"/>
    <w:rsid w:val="00EC21CD"/>
    <w:rsid w:val="00EF2375"/>
    <w:rsid w:val="00F36481"/>
    <w:rsid w:val="00F40D19"/>
    <w:rsid w:val="00F44929"/>
    <w:rsid w:val="00F5196A"/>
    <w:rsid w:val="00F619E2"/>
    <w:rsid w:val="00F74ED5"/>
    <w:rsid w:val="00F80974"/>
    <w:rsid w:val="00F943FC"/>
    <w:rsid w:val="00FA0B5E"/>
    <w:rsid w:val="00FC6F09"/>
    <w:rsid w:val="00FD32D9"/>
    <w:rsid w:val="00FF2C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6145"/>
    <o:shapelayout v:ext="edit">
      <o:idmap v:ext="edit" data="1"/>
    </o:shapelayout>
  </w:shapeDefaults>
  <w:decimalSymbol w:val="."/>
  <w:listSeparator w:val=","/>
  <w14:docId w14:val="3FE8E60C"/>
  <w15:docId w15:val="{BD90A1BF-97CD-4D0B-9664-11312A84AF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74C6B"/>
  </w:style>
  <w:style w:type="paragraph" w:styleId="Heading1">
    <w:name w:val="heading 1"/>
    <w:basedOn w:val="Normal"/>
    <w:next w:val="Normal"/>
    <w:link w:val="Heading1Char"/>
    <w:uiPriority w:val="9"/>
    <w:qFormat/>
    <w:rsid w:val="003559E4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C38F0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5F2B66"/>
    <w:rPr>
      <w:sz w:val="22"/>
      <w:szCs w:val="22"/>
      <w:lang w:val="en-AU" w:eastAsia="en-A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5F2B66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F2B66"/>
  </w:style>
  <w:style w:type="paragraph" w:styleId="Footer">
    <w:name w:val="footer"/>
    <w:basedOn w:val="Normal"/>
    <w:link w:val="FooterChar"/>
    <w:uiPriority w:val="99"/>
    <w:unhideWhenUsed/>
    <w:rsid w:val="005F2B66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F2B66"/>
  </w:style>
  <w:style w:type="paragraph" w:styleId="ListParagraph">
    <w:name w:val="List Paragraph"/>
    <w:basedOn w:val="Normal"/>
    <w:uiPriority w:val="34"/>
    <w:qFormat/>
    <w:rsid w:val="00A53FAC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661005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661005"/>
    <w:rPr>
      <w:color w:val="800080" w:themeColor="followed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217F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217F3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4217F3"/>
    <w:rPr>
      <w:color w:val="808080"/>
    </w:rPr>
  </w:style>
  <w:style w:type="character" w:customStyle="1" w:styleId="Heading1Char">
    <w:name w:val="Heading 1 Char"/>
    <w:basedOn w:val="DefaultParagraphFont"/>
    <w:link w:val="Heading1"/>
    <w:uiPriority w:val="9"/>
    <w:rsid w:val="003559E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CommentReference">
    <w:name w:val="annotation reference"/>
    <w:basedOn w:val="DefaultParagraphFont"/>
    <w:uiPriority w:val="99"/>
    <w:semiHidden/>
    <w:unhideWhenUsed/>
    <w:rsid w:val="009C07E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C07EA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C07EA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C07E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C07EA"/>
    <w:rPr>
      <w:b/>
      <w:bCs/>
      <w:sz w:val="20"/>
      <w:szCs w:val="20"/>
    </w:rPr>
  </w:style>
  <w:style w:type="paragraph" w:styleId="BodyText">
    <w:name w:val="Body Text"/>
    <w:basedOn w:val="Normal"/>
    <w:link w:val="BodyTextChar"/>
    <w:rsid w:val="00CC38F0"/>
    <w:pPr>
      <w:jc w:val="both"/>
    </w:pPr>
    <w:rPr>
      <w:rFonts w:ascii="Times New Roman" w:eastAsia="Times New Roman" w:hAnsi="Times New Roman" w:cs="Times New Roman"/>
      <w:szCs w:val="20"/>
      <w:lang w:val="en-GB"/>
    </w:rPr>
  </w:style>
  <w:style w:type="character" w:customStyle="1" w:styleId="BodyTextChar">
    <w:name w:val="Body Text Char"/>
    <w:basedOn w:val="DefaultParagraphFont"/>
    <w:link w:val="BodyText"/>
    <w:rsid w:val="00CC38F0"/>
    <w:rPr>
      <w:rFonts w:ascii="Times New Roman" w:eastAsia="Times New Roman" w:hAnsi="Times New Roman" w:cs="Times New Roman"/>
      <w:szCs w:val="20"/>
      <w:lang w:val="en-GB"/>
    </w:rPr>
  </w:style>
  <w:style w:type="paragraph" w:customStyle="1" w:styleId="Default">
    <w:name w:val="Default"/>
    <w:rsid w:val="00CC38F0"/>
    <w:pPr>
      <w:autoSpaceDE w:val="0"/>
      <w:autoSpaceDN w:val="0"/>
      <w:adjustRightInd w:val="0"/>
    </w:pPr>
    <w:rPr>
      <w:rFonts w:ascii="Arial" w:eastAsia="Times New Roman" w:hAnsi="Arial" w:cs="Arial"/>
      <w:color w:val="000000"/>
      <w:lang w:val="en-AU" w:eastAsia="en-AU"/>
    </w:rPr>
  </w:style>
  <w:style w:type="character" w:customStyle="1" w:styleId="Heading2Char">
    <w:name w:val="Heading 2 Char"/>
    <w:basedOn w:val="DefaultParagraphFont"/>
    <w:link w:val="Heading2"/>
    <w:uiPriority w:val="9"/>
    <w:rsid w:val="00CC38F0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yperlink1">
    <w:name w:val="Hyperlink1"/>
    <w:basedOn w:val="DefaultParagraphFont"/>
    <w:rsid w:val="00572916"/>
  </w:style>
  <w:style w:type="paragraph" w:styleId="Revision">
    <w:name w:val="Revision"/>
    <w:hidden/>
    <w:uiPriority w:val="99"/>
    <w:semiHidden/>
    <w:rsid w:val="003E3F4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9840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3137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306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40653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89477724">
                  <w:marLeft w:val="0"/>
                  <w:marRight w:val="0"/>
                  <w:marTop w:val="168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2645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3262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1641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29391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2634215">
                  <w:marLeft w:val="0"/>
                  <w:marRight w:val="0"/>
                  <w:marTop w:val="168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18993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2.emf"/><Relationship Id="rId18" Type="http://schemas.openxmlformats.org/officeDocument/2006/relationships/hyperlink" Target="https://www.comlaw.gov.au/Series/C2004A03712" TargetMode="External"/><Relationship Id="rId3" Type="http://schemas.openxmlformats.org/officeDocument/2006/relationships/customXml" Target="../customXml/item3.xml"/><Relationship Id="rId21" Type="http://schemas.openxmlformats.org/officeDocument/2006/relationships/glossaryDocument" Target="glossary/document.xml"/><Relationship Id="rId7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hyperlink" Target="http://policy.usq.edu.au/documents.php?id=13446PL" TargetMode="External"/><Relationship Id="rId2" Type="http://schemas.openxmlformats.org/officeDocument/2006/relationships/customXml" Target="../customXml/item2.xml"/><Relationship Id="rId16" Type="http://schemas.openxmlformats.org/officeDocument/2006/relationships/hyperlink" Target="http://www.usq.edu.au/privacy" TargetMode="Externa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hyperlink" Target="https://www.legislation.qld.gov.au/Acts_SLs/Acts_SL.htm" TargetMode="External"/><Relationship Id="rId10" Type="http://schemas.openxmlformats.org/officeDocument/2006/relationships/footnotes" Target="footnotes.xml"/><Relationship Id="rId19" Type="http://schemas.openxmlformats.org/officeDocument/2006/relationships/hyperlink" Target="https://www.legislation.qld.gov.au/Acts_SLs/Acts_SL.htm" TargetMode="Externa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6CB85C1120CB4DAEBAC592FF9F5998A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4CD99E7-579A-449F-9C00-850B39038F1A}"/>
      </w:docPartPr>
      <w:docPartBody>
        <w:p w:rsidR="00AF2E81" w:rsidRDefault="009F7FE2" w:rsidP="009F7FE2">
          <w:pPr>
            <w:pStyle w:val="6CB85C1120CB4DAEBAC592FF9F5998AF10"/>
          </w:pPr>
          <w:r w:rsidRPr="00CF2CC8">
            <w:rPr>
              <w:rStyle w:val="PlaceholderText"/>
            </w:rPr>
            <w:t>Click here to enter text.</w:t>
          </w:r>
        </w:p>
      </w:docPartBody>
    </w:docPart>
    <w:docPart>
      <w:docPartPr>
        <w:name w:val="2C085D999EF246FD8F7ED2B54ADB31A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8B7F9BE-A10F-4E6A-B382-80EBF0AC59CF}"/>
      </w:docPartPr>
      <w:docPartBody>
        <w:p w:rsidR="00AF2E81" w:rsidRDefault="009F7FE2" w:rsidP="009F7FE2">
          <w:pPr>
            <w:pStyle w:val="2C085D999EF246FD8F7ED2B54ADB31A510"/>
          </w:pPr>
          <w:r w:rsidRPr="00CF2CC8">
            <w:rPr>
              <w:rStyle w:val="PlaceholderText"/>
            </w:rPr>
            <w:t>Click here to enter text.</w:t>
          </w:r>
        </w:p>
      </w:docPartBody>
    </w:docPart>
    <w:docPart>
      <w:docPartPr>
        <w:name w:val="92D0BD0FA636434EB2C4BD2639F9B69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F60ED4B-6A78-48E6-B765-455912DFC862}"/>
      </w:docPartPr>
      <w:docPartBody>
        <w:p w:rsidR="00AF2E81" w:rsidRDefault="009F7FE2" w:rsidP="009F7FE2">
          <w:pPr>
            <w:pStyle w:val="92D0BD0FA636434EB2C4BD2639F9B69410"/>
          </w:pPr>
          <w:r w:rsidRPr="00CF2CC8">
            <w:rPr>
              <w:rStyle w:val="PlaceholderText"/>
            </w:rPr>
            <w:t>Click here to enter text.</w:t>
          </w:r>
        </w:p>
      </w:docPartBody>
    </w:docPart>
    <w:docPart>
      <w:docPartPr>
        <w:name w:val="EBF40776288F4AC0970723C153C0FC5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4DAEDA1-A7DC-4C37-A9E0-BE3CB5ABD250}"/>
      </w:docPartPr>
      <w:docPartBody>
        <w:p w:rsidR="00AF2E81" w:rsidRDefault="009F7FE2" w:rsidP="009F7FE2">
          <w:pPr>
            <w:pStyle w:val="EBF40776288F4AC0970723C153C0FC5B10"/>
          </w:pPr>
          <w:r w:rsidRPr="00CF2CC8">
            <w:rPr>
              <w:rStyle w:val="PlaceholderText"/>
            </w:rPr>
            <w:t>Click here to enter text.</w:t>
          </w:r>
        </w:p>
      </w:docPartBody>
    </w:docPart>
    <w:docPart>
      <w:docPartPr>
        <w:name w:val="C194B3514FB346F3A97D1A4BC718A94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5AA0363-7C43-48D6-98BA-DC1A8CF667FF}"/>
      </w:docPartPr>
      <w:docPartBody>
        <w:p w:rsidR="00AF2E81" w:rsidRDefault="009F7FE2" w:rsidP="009F7FE2">
          <w:pPr>
            <w:pStyle w:val="C194B3514FB346F3A97D1A4BC718A94E10"/>
          </w:pPr>
          <w:r w:rsidRPr="00CF2CC8">
            <w:rPr>
              <w:rStyle w:val="PlaceholderText"/>
            </w:rPr>
            <w:t>Click here to enter text.</w:t>
          </w:r>
        </w:p>
      </w:docPartBody>
    </w:docPart>
    <w:docPart>
      <w:docPartPr>
        <w:name w:val="2543F7B4086C4191BD4B172B48EAE99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A214FC5-A78F-4DFA-91D7-B5F8BAB6FA4B}"/>
      </w:docPartPr>
      <w:docPartBody>
        <w:p w:rsidR="00AF2E81" w:rsidRDefault="009F7FE2" w:rsidP="009F7FE2">
          <w:pPr>
            <w:pStyle w:val="2543F7B4086C4191BD4B172B48EAE99B10"/>
          </w:pPr>
          <w:r w:rsidRPr="00CF2CC8">
            <w:rPr>
              <w:rStyle w:val="PlaceholderText"/>
            </w:rPr>
            <w:t>Click here to enter text.</w:t>
          </w:r>
        </w:p>
      </w:docPartBody>
    </w:docPart>
    <w:docPart>
      <w:docPartPr>
        <w:name w:val="F5069146DAAC46C7AAF911D5D77E2BA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5FD8E2E-3AAE-40C4-A70C-4C9A7811D50F}"/>
      </w:docPartPr>
      <w:docPartBody>
        <w:p w:rsidR="00AF2E81" w:rsidRDefault="009F7FE2" w:rsidP="009F7FE2">
          <w:pPr>
            <w:pStyle w:val="F5069146DAAC46C7AAF911D5D77E2BA710"/>
          </w:pPr>
          <w:r w:rsidRPr="00CF2CC8">
            <w:rPr>
              <w:rStyle w:val="PlaceholderText"/>
            </w:rPr>
            <w:t>Click here to enter text.</w:t>
          </w:r>
        </w:p>
      </w:docPartBody>
    </w:docPart>
    <w:docPart>
      <w:docPartPr>
        <w:name w:val="6350EF3F0DBA4E988149F0294580E02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8601DE3-512D-4EBF-82CF-26B624049F33}"/>
      </w:docPartPr>
      <w:docPartBody>
        <w:p w:rsidR="0084376E" w:rsidRDefault="009F7FE2" w:rsidP="009F7FE2">
          <w:pPr>
            <w:pStyle w:val="6350EF3F0DBA4E988149F0294580E0259"/>
          </w:pPr>
          <w:r w:rsidRPr="00CF2CC8">
            <w:rPr>
              <w:rStyle w:val="PlaceholderText"/>
            </w:rPr>
            <w:t>Click here to enter text.</w:t>
          </w:r>
        </w:p>
      </w:docPartBody>
    </w:docPart>
    <w:docPart>
      <w:docPartPr>
        <w:name w:val="0B6D9321BCD9410C810421BBC66D89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9CC94B6-8AF2-4E77-83B6-F22B7E3CEA64}"/>
      </w:docPartPr>
      <w:docPartBody>
        <w:p w:rsidR="0084376E" w:rsidRDefault="009F7FE2" w:rsidP="009F7FE2">
          <w:pPr>
            <w:pStyle w:val="0B6D9321BCD9410C810421BBC66D89D59"/>
          </w:pPr>
          <w:r w:rsidRPr="00CF2CC8">
            <w:rPr>
              <w:rStyle w:val="PlaceholderText"/>
            </w:rPr>
            <w:t>Click here to enter text.</w:t>
          </w:r>
        </w:p>
      </w:docPartBody>
    </w:docPart>
    <w:docPart>
      <w:docPartPr>
        <w:name w:val="9C971E4B0E5049FCB320F406BAC0AD7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B5FE20B-7678-47A6-AA3F-718E6ABDD619}"/>
      </w:docPartPr>
      <w:docPartBody>
        <w:p w:rsidR="0084376E" w:rsidRDefault="009F7FE2" w:rsidP="009F7FE2">
          <w:pPr>
            <w:pStyle w:val="9C971E4B0E5049FCB320F406BAC0AD779"/>
          </w:pPr>
          <w:r w:rsidRPr="00CF2CC8">
            <w:rPr>
              <w:rStyle w:val="PlaceholderText"/>
            </w:rPr>
            <w:t>Click here to enter text.</w:t>
          </w:r>
        </w:p>
      </w:docPartBody>
    </w:docPart>
    <w:docPart>
      <w:docPartPr>
        <w:name w:val="671E23DA95DA48FE93A757F048D0F15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C5DAAAF-20A8-4DCC-8F43-3E4D6FA98082}"/>
      </w:docPartPr>
      <w:docPartBody>
        <w:p w:rsidR="0084376E" w:rsidRDefault="009F7FE2" w:rsidP="009F7FE2">
          <w:pPr>
            <w:pStyle w:val="671E23DA95DA48FE93A757F048D0F1539"/>
          </w:pPr>
          <w:r w:rsidRPr="00CF2CC8">
            <w:rPr>
              <w:rStyle w:val="PlaceholderText"/>
            </w:rPr>
            <w:t>Click here to enter text.</w:t>
          </w:r>
        </w:p>
      </w:docPartBody>
    </w:docPart>
    <w:docPart>
      <w:docPartPr>
        <w:name w:val="A79A767BB9324A1D8184C293BC93E1D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B157E7B-51A6-40AE-8BE3-4005E53907A8}"/>
      </w:docPartPr>
      <w:docPartBody>
        <w:p w:rsidR="0084376E" w:rsidRDefault="009F7FE2" w:rsidP="009F7FE2">
          <w:pPr>
            <w:pStyle w:val="A79A767BB9324A1D8184C293BC93E1DF9"/>
          </w:pPr>
          <w:r w:rsidRPr="00CF2CC8">
            <w:rPr>
              <w:rStyle w:val="PlaceholderText"/>
            </w:rPr>
            <w:t>Click here to enter text.</w:t>
          </w:r>
        </w:p>
      </w:docPartBody>
    </w:docPart>
    <w:docPart>
      <w:docPartPr>
        <w:name w:val="0DAA951EB33F4E70B1FA4270F6422E5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634A54F-8175-4B13-927F-735EF77376F3}"/>
      </w:docPartPr>
      <w:docPartBody>
        <w:p w:rsidR="0084376E" w:rsidRDefault="009F7FE2" w:rsidP="009F7FE2">
          <w:pPr>
            <w:pStyle w:val="0DAA951EB33F4E70B1FA4270F6422E5E9"/>
          </w:pPr>
          <w:r w:rsidRPr="00CF2CC8">
            <w:rPr>
              <w:rStyle w:val="PlaceholderText"/>
            </w:rPr>
            <w:t>Click here to enter text.</w:t>
          </w:r>
        </w:p>
      </w:docPartBody>
    </w:docPart>
    <w:docPart>
      <w:docPartPr>
        <w:name w:val="D07272359D27458CAB8723374E65A5D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833EF64-62A5-40B8-9D7F-DD3F83056038}"/>
      </w:docPartPr>
      <w:docPartBody>
        <w:p w:rsidR="0084376E" w:rsidRDefault="009F7FE2" w:rsidP="009F7FE2">
          <w:pPr>
            <w:pStyle w:val="D07272359D27458CAB8723374E65A5DB9"/>
          </w:pPr>
          <w:r w:rsidRPr="00CF2CC8">
            <w:rPr>
              <w:rStyle w:val="PlaceholderText"/>
            </w:rPr>
            <w:t>Click here to enter text.</w:t>
          </w:r>
        </w:p>
      </w:docPartBody>
    </w:docPart>
    <w:docPart>
      <w:docPartPr>
        <w:name w:val="71ABD7BE5D8F4F1E9D8D0E079C09687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47ADB31-2069-4008-9A51-ED0F01F760BE}"/>
      </w:docPartPr>
      <w:docPartBody>
        <w:p w:rsidR="0084376E" w:rsidRDefault="009F7FE2" w:rsidP="009F7FE2">
          <w:pPr>
            <w:pStyle w:val="71ABD7BE5D8F4F1E9D8D0E079C09687C9"/>
          </w:pPr>
          <w:r w:rsidRPr="00CF2CC8">
            <w:rPr>
              <w:rStyle w:val="PlaceholderText"/>
            </w:rPr>
            <w:t>Click here to enter text.</w:t>
          </w:r>
        </w:p>
      </w:docPartBody>
    </w:docPart>
    <w:docPart>
      <w:docPartPr>
        <w:name w:val="6F75DCA20FB445E28244E01C317F745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E27C508-60D6-449C-80B8-B7B6FACB8093}"/>
      </w:docPartPr>
      <w:docPartBody>
        <w:p w:rsidR="0084376E" w:rsidRDefault="009F7FE2" w:rsidP="009F7FE2">
          <w:pPr>
            <w:pStyle w:val="6F75DCA20FB445E28244E01C317F745E9"/>
          </w:pPr>
          <w:r w:rsidRPr="00CF2CC8">
            <w:rPr>
              <w:rStyle w:val="PlaceholderText"/>
            </w:rPr>
            <w:t>Click here to enter text.</w:t>
          </w:r>
        </w:p>
      </w:docPartBody>
    </w:docPart>
    <w:docPart>
      <w:docPartPr>
        <w:name w:val="7DDAE993224649D493436240AB3EBD9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190685F-B7DF-462B-BD6A-B83F1A68D4ED}"/>
      </w:docPartPr>
      <w:docPartBody>
        <w:p w:rsidR="00D32183" w:rsidRDefault="009F7FE2" w:rsidP="009F7FE2">
          <w:pPr>
            <w:pStyle w:val="7DDAE993224649D493436240AB3EBD971"/>
          </w:pPr>
          <w:r w:rsidRPr="0081518B">
            <w:rPr>
              <w:rStyle w:val="PlaceholderText"/>
            </w:rPr>
            <w:t>Click here to enter text.</w:t>
          </w:r>
        </w:p>
      </w:docPartBody>
    </w:docPart>
    <w:docPart>
      <w:docPartPr>
        <w:name w:val="8C92ED8420EE440BACC4B3805B424A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B2FF100-1B7C-477A-AB6E-25DBD2F2A3DF}"/>
      </w:docPartPr>
      <w:docPartBody>
        <w:p w:rsidR="00D32183" w:rsidRDefault="009F7FE2" w:rsidP="009F7FE2">
          <w:pPr>
            <w:pStyle w:val="8C92ED8420EE440BACC4B3805B424AD51"/>
          </w:pPr>
          <w:r w:rsidRPr="0081518B">
            <w:rPr>
              <w:rStyle w:val="PlaceholderText"/>
            </w:rPr>
            <w:t>Click here to enter text.</w:t>
          </w:r>
        </w:p>
      </w:docPartBody>
    </w:docPart>
    <w:docPart>
      <w:docPartPr>
        <w:name w:val="971542AC5AAF48FA9CD46D887CAB75F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C2F30BB-663E-4075-9B83-8F76A56DFA62}"/>
      </w:docPartPr>
      <w:docPartBody>
        <w:p w:rsidR="00D32183" w:rsidRDefault="009F7FE2" w:rsidP="009F7FE2">
          <w:pPr>
            <w:pStyle w:val="971542AC5AAF48FA9CD46D887CAB75F11"/>
          </w:pPr>
          <w:r w:rsidRPr="0081518B">
            <w:rPr>
              <w:rStyle w:val="PlaceholderText"/>
            </w:rPr>
            <w:t>Click here to enter text.</w:t>
          </w:r>
        </w:p>
      </w:docPartBody>
    </w:docPart>
    <w:docPart>
      <w:docPartPr>
        <w:name w:val="E8BE49C9EBD94C8ABF99A7E58649836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1E21FDF-979F-4146-8B31-8F93994E9332}"/>
      </w:docPartPr>
      <w:docPartBody>
        <w:p w:rsidR="00B51EB3" w:rsidRDefault="009F7FE2" w:rsidP="009F7FE2">
          <w:pPr>
            <w:pStyle w:val="E8BE49C9EBD94C8ABF99A7E58649836F"/>
          </w:pPr>
          <w:r w:rsidRPr="008455E0">
            <w:rPr>
              <w:rStyle w:val="PlaceholderText"/>
            </w:rPr>
            <w:t>Click here to enter text.</w:t>
          </w:r>
        </w:p>
      </w:docPartBody>
    </w:docPart>
    <w:docPart>
      <w:docPartPr>
        <w:name w:val="464CC74B21FE4223B6FDB40069EE616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07CF6DA-F32A-4E7A-A3ED-D26EA0B879F3}"/>
      </w:docPartPr>
      <w:docPartBody>
        <w:p w:rsidR="00B51EB3" w:rsidRDefault="009F7FE2" w:rsidP="009F7FE2">
          <w:pPr>
            <w:pStyle w:val="464CC74B21FE4223B6FDB40069EE616F"/>
          </w:pPr>
          <w:r w:rsidRPr="008455E0">
            <w:rPr>
              <w:rStyle w:val="PlaceholderText"/>
            </w:rPr>
            <w:t>Click here to enter text.</w:t>
          </w:r>
        </w:p>
      </w:docPartBody>
    </w:docPart>
    <w:docPart>
      <w:docPartPr>
        <w:name w:val="F8B6AB94C2A24EB1B129734D1A9AAE9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2EEB0AB-01EB-4D22-82BF-04E2AF3F8B34}"/>
      </w:docPartPr>
      <w:docPartBody>
        <w:p w:rsidR="00B51EB3" w:rsidRDefault="009F7FE2" w:rsidP="009F7FE2">
          <w:pPr>
            <w:pStyle w:val="F8B6AB94C2A24EB1B129734D1A9AAE9D"/>
          </w:pPr>
          <w:r w:rsidRPr="008455E0">
            <w:rPr>
              <w:rStyle w:val="PlaceholderText"/>
            </w:rPr>
            <w:t>Click here to enter text.</w:t>
          </w:r>
        </w:p>
      </w:docPartBody>
    </w:docPart>
    <w:docPart>
      <w:docPartPr>
        <w:name w:val="C271C283736F48AD85FD9D42E594220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93F662F-CCDB-48FF-BF6A-33432632D443}"/>
      </w:docPartPr>
      <w:docPartBody>
        <w:p w:rsidR="00B51EB3" w:rsidRDefault="009F7FE2" w:rsidP="009F7FE2">
          <w:pPr>
            <w:pStyle w:val="C271C283736F48AD85FD9D42E594220F"/>
          </w:pPr>
          <w:r w:rsidRPr="008455E0">
            <w:rPr>
              <w:rStyle w:val="PlaceholderText"/>
            </w:rPr>
            <w:t>Click here to enter text.</w:t>
          </w:r>
        </w:p>
      </w:docPartBody>
    </w:docPart>
    <w:docPart>
      <w:docPartPr>
        <w:name w:val="93A99F93540A465A9B45956252B038D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7B457E9-84E3-4C60-87D3-0B8B92B962BE}"/>
      </w:docPartPr>
      <w:docPartBody>
        <w:p w:rsidR="00B51EB3" w:rsidRDefault="009F7FE2" w:rsidP="009F7FE2">
          <w:pPr>
            <w:pStyle w:val="93A99F93540A465A9B45956252B038D2"/>
          </w:pPr>
          <w:r w:rsidRPr="00CF2CC8">
            <w:rPr>
              <w:rStyle w:val="PlaceholderText"/>
            </w:rPr>
            <w:t>Click here to enter text.</w:t>
          </w:r>
        </w:p>
      </w:docPartBody>
    </w:docPart>
    <w:docPart>
      <w:docPartPr>
        <w:name w:val="82034C94175B44DAA5F9509B8473534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5D5BDCC-6DD8-4886-9F06-499C7A48EEB9}"/>
      </w:docPartPr>
      <w:docPartBody>
        <w:p w:rsidR="00DC0296" w:rsidRDefault="00B51EB3" w:rsidP="00B51EB3">
          <w:pPr>
            <w:pStyle w:val="82034C94175B44DAA5F9509B8473534E"/>
          </w:pPr>
          <w:r w:rsidRPr="00CF2CC8">
            <w:rPr>
              <w:rStyle w:val="PlaceholderText"/>
            </w:rPr>
            <w:t>Click here to enter text.</w:t>
          </w:r>
        </w:p>
      </w:docPartBody>
    </w:docPart>
    <w:docPart>
      <w:docPartPr>
        <w:name w:val="39E80DFD29294BE8ACB44A8FA7AD563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9F031E9-968F-4484-A989-A1A961239F9D}"/>
      </w:docPartPr>
      <w:docPartBody>
        <w:p w:rsidR="00DC0296" w:rsidRDefault="00B51EB3" w:rsidP="00B51EB3">
          <w:pPr>
            <w:pStyle w:val="39E80DFD29294BE8ACB44A8FA7AD563A"/>
          </w:pPr>
          <w:r w:rsidRPr="00CF2CC8">
            <w:rPr>
              <w:rStyle w:val="PlaceholderText"/>
            </w:rPr>
            <w:t>Click here to enter text.</w:t>
          </w:r>
        </w:p>
      </w:docPartBody>
    </w:docPart>
    <w:docPart>
      <w:docPartPr>
        <w:name w:val="87389E7E579F4B2EBDB1E47DFC307AA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7EA9C2D-D125-4746-B193-A148B72C9613}"/>
      </w:docPartPr>
      <w:docPartBody>
        <w:p w:rsidR="00DD650C" w:rsidRDefault="00C50E58" w:rsidP="00C50E58">
          <w:pPr>
            <w:pStyle w:val="87389E7E579F4B2EBDB1E47DFC307AAC"/>
          </w:pPr>
          <w:r w:rsidRPr="00F619E2">
            <w:rPr>
              <w:rStyle w:val="PlaceholderText"/>
              <w:u w:val="single"/>
            </w:rPr>
            <w:t>Click here to enter text.</w:t>
          </w:r>
        </w:p>
      </w:docPartBody>
    </w:docPart>
    <w:docPart>
      <w:docPartPr>
        <w:name w:val="5E19CD17E8DE472C8D504B8C4D9298A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5A27240-ECFB-46F1-B461-19E9490CFE80}"/>
      </w:docPartPr>
      <w:docPartBody>
        <w:p w:rsidR="00DD650C" w:rsidRDefault="00C50E58" w:rsidP="00C50E58">
          <w:pPr>
            <w:pStyle w:val="5E19CD17E8DE472C8D504B8C4D9298A3"/>
          </w:pPr>
          <w:r w:rsidRPr="00F619E2">
            <w:rPr>
              <w:rStyle w:val="PlaceholderText"/>
              <w:u w:val="single"/>
            </w:rPr>
            <w:t>Click here to enter text.</w:t>
          </w:r>
        </w:p>
      </w:docPartBody>
    </w:docPart>
    <w:docPart>
      <w:docPartPr>
        <w:name w:val="13BB0B4B035E4E3C956DCC595340731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6BFCB11-7060-4C3E-AD1F-BBCB3895EB50}"/>
      </w:docPartPr>
      <w:docPartBody>
        <w:p w:rsidR="00DD650C" w:rsidRDefault="00C50E58" w:rsidP="00C50E58">
          <w:pPr>
            <w:pStyle w:val="13BB0B4B035E4E3C956DCC595340731D"/>
          </w:pPr>
          <w:r w:rsidRPr="00F619E2">
            <w:rPr>
              <w:rStyle w:val="PlaceholderText"/>
              <w:u w:val="single"/>
            </w:rPr>
            <w:t>Click here to enter text.</w:t>
          </w:r>
        </w:p>
      </w:docPartBody>
    </w:docPart>
    <w:docPart>
      <w:docPartPr>
        <w:name w:val="99C80901057A416D84FC1187574FC76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7B9B7B7-F5F9-4D91-A173-7CA8F86C23B4}"/>
      </w:docPartPr>
      <w:docPartBody>
        <w:p w:rsidR="00DD650C" w:rsidRDefault="00C50E58" w:rsidP="00C50E58">
          <w:pPr>
            <w:pStyle w:val="99C80901057A416D84FC1187574FC767"/>
          </w:pPr>
          <w:r w:rsidRPr="00F619E2">
            <w:rPr>
              <w:rStyle w:val="PlaceholderText"/>
              <w:u w:val="single"/>
            </w:rPr>
            <w:t>Click here to enter text.</w:t>
          </w:r>
        </w:p>
      </w:docPartBody>
    </w:docPart>
    <w:docPart>
      <w:docPartPr>
        <w:name w:val="A2A45AFF50034249A76115A63960044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2A1C051-CA24-45B8-8387-FCBDD1F9CF03}"/>
      </w:docPartPr>
      <w:docPartBody>
        <w:p w:rsidR="00695DE0" w:rsidRDefault="009F1215" w:rsidP="009F1215">
          <w:pPr>
            <w:pStyle w:val="A2A45AFF50034249A76115A639600443"/>
          </w:pPr>
          <w:r w:rsidRPr="00CF2CC8">
            <w:rPr>
              <w:rStyle w:val="PlaceholderText"/>
            </w:rPr>
            <w:t>Click here to enter text.</w:t>
          </w:r>
        </w:p>
      </w:docPartBody>
    </w:docPart>
    <w:docPart>
      <w:docPartPr>
        <w:name w:val="832C3D255C3A4E3F86D2405A5ACF2F8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8DF91EC-E466-4B73-9451-C9307912A777}"/>
      </w:docPartPr>
      <w:docPartBody>
        <w:p w:rsidR="00695DE0" w:rsidRDefault="009F1215" w:rsidP="009F1215">
          <w:pPr>
            <w:pStyle w:val="832C3D255C3A4E3F86D2405A5ACF2F8B"/>
          </w:pPr>
          <w:r w:rsidRPr="00CF2CC8">
            <w:rPr>
              <w:rStyle w:val="PlaceholderText"/>
            </w:rPr>
            <w:t>Click here to enter text.</w:t>
          </w:r>
        </w:p>
      </w:docPartBody>
    </w:docPart>
    <w:docPart>
      <w:docPartPr>
        <w:name w:val="0A246856FD364F41B6F8A360C598FFD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7E77E9D-4B50-428D-96E5-3E5E3ABCA475}"/>
      </w:docPartPr>
      <w:docPartBody>
        <w:p w:rsidR="00000000" w:rsidRDefault="007A00D3" w:rsidP="007A00D3">
          <w:pPr>
            <w:pStyle w:val="0A246856FD364F41B6F8A360C598FFD4"/>
          </w:pPr>
          <w:r w:rsidRPr="00CF2CC8">
            <w:rPr>
              <w:rStyle w:val="PlaceholderText"/>
            </w:rPr>
            <w:t>Click here to enter text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-Italic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F4A66"/>
    <w:rsid w:val="000F52E4"/>
    <w:rsid w:val="0011293C"/>
    <w:rsid w:val="00137970"/>
    <w:rsid w:val="00146167"/>
    <w:rsid w:val="00187489"/>
    <w:rsid w:val="0022790A"/>
    <w:rsid w:val="00230729"/>
    <w:rsid w:val="002E1D48"/>
    <w:rsid w:val="003952B5"/>
    <w:rsid w:val="003C410B"/>
    <w:rsid w:val="0044266C"/>
    <w:rsid w:val="00596BB2"/>
    <w:rsid w:val="005C7DCF"/>
    <w:rsid w:val="0064193E"/>
    <w:rsid w:val="00695DE0"/>
    <w:rsid w:val="006B3B65"/>
    <w:rsid w:val="0070060E"/>
    <w:rsid w:val="007A00D3"/>
    <w:rsid w:val="007B6EDF"/>
    <w:rsid w:val="0084376E"/>
    <w:rsid w:val="009D5903"/>
    <w:rsid w:val="009F1215"/>
    <w:rsid w:val="009F7FE2"/>
    <w:rsid w:val="00A2021C"/>
    <w:rsid w:val="00AD1076"/>
    <w:rsid w:val="00AE3011"/>
    <w:rsid w:val="00AF2E81"/>
    <w:rsid w:val="00B41758"/>
    <w:rsid w:val="00B51EB3"/>
    <w:rsid w:val="00BE6751"/>
    <w:rsid w:val="00BF4A66"/>
    <w:rsid w:val="00C50E58"/>
    <w:rsid w:val="00CA3872"/>
    <w:rsid w:val="00D32183"/>
    <w:rsid w:val="00DC0296"/>
    <w:rsid w:val="00DD650C"/>
    <w:rsid w:val="00E0466E"/>
    <w:rsid w:val="00E936E0"/>
    <w:rsid w:val="00FF12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AU" w:eastAsia="en-A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7A00D3"/>
    <w:rPr>
      <w:color w:val="808080"/>
    </w:rPr>
  </w:style>
  <w:style w:type="paragraph" w:customStyle="1" w:styleId="103FBDB4A8634CDAAF97DDCA2E9B260A">
    <w:name w:val="103FBDB4A8634CDAAF97DDCA2E9B260A"/>
    <w:rsid w:val="00BF4A66"/>
  </w:style>
  <w:style w:type="paragraph" w:customStyle="1" w:styleId="8DE8EB7CC44646C5A2F172427C3BB483">
    <w:name w:val="8DE8EB7CC44646C5A2F172427C3BB483"/>
    <w:rsid w:val="0011293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DEC01912F2B340E1BC3D923041A52723">
    <w:name w:val="DEC01912F2B340E1BC3D923041A52723"/>
    <w:rsid w:val="0011293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D1ED662E44B2411DA4D1037D1FB69BDB">
    <w:name w:val="D1ED662E44B2411DA4D1037D1FB69BDB"/>
    <w:rsid w:val="0011293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CE82B0B80E804AE6852900FE20363427">
    <w:name w:val="CE82B0B80E804AE6852900FE20363427"/>
    <w:rsid w:val="0011293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1BC2ACF923684C41B09D119F6B0A7C46">
    <w:name w:val="1BC2ACF923684C41B09D119F6B0A7C46"/>
    <w:rsid w:val="0011293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D2D15B48E8374D428EE23638A21B0752">
    <w:name w:val="D2D15B48E8374D428EE23638A21B0752"/>
    <w:rsid w:val="0011293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863D45613626489D8874236278439454">
    <w:name w:val="863D45613626489D8874236278439454"/>
    <w:rsid w:val="0011293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881B2271DBDB4086A0320E548361B51A">
    <w:name w:val="881B2271DBDB4086A0320E548361B51A"/>
    <w:rsid w:val="0011293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946603DECDBC4730B2F9CE613680CE36">
    <w:name w:val="946603DECDBC4730B2F9CE613680CE36"/>
    <w:rsid w:val="0011293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9B2557EF07F94EE7B975D4CAF4B39F6D">
    <w:name w:val="9B2557EF07F94EE7B975D4CAF4B39F6D"/>
    <w:rsid w:val="0011293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F301192298254497A503769BA5255093">
    <w:name w:val="F301192298254497A503769BA5255093"/>
    <w:rsid w:val="0011293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A28A598E6FD4CDAB8B9F43D4049DDEC">
    <w:name w:val="6A28A598E6FD4CDAB8B9F43D4049DDEC"/>
    <w:rsid w:val="0011293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9F504755C1B44C4CA0048E64287E366C">
    <w:name w:val="9F504755C1B44C4CA0048E64287E366C"/>
    <w:rsid w:val="0011293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FE00DA6B05D74218842ABC5992F37C37">
    <w:name w:val="FE00DA6B05D74218842ABC5992F37C37"/>
    <w:rsid w:val="0011293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33F9C458A453401BBA3DE30F5304AFF9">
    <w:name w:val="33F9C458A453401BBA3DE30F5304AFF9"/>
    <w:rsid w:val="0011293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3C2AF9366BF04D12828C684998E03C6B">
    <w:name w:val="3C2AF9366BF04D12828C684998E03C6B"/>
    <w:rsid w:val="0011293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0BDB6BA2DFD648B49239A014BEE9EE63">
    <w:name w:val="0BDB6BA2DFD648B49239A014BEE9EE63"/>
    <w:rsid w:val="0011293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7393826A98CE4F238C0DF7FA99D0DE46">
    <w:name w:val="7393826A98CE4F238C0DF7FA99D0DE46"/>
    <w:rsid w:val="0011293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D0D59236488743B0AAC4D2A37329DC39">
    <w:name w:val="D0D59236488743B0AAC4D2A37329DC39"/>
    <w:rsid w:val="0011293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005ABAFE9FD44D15955C51146ABA1410">
    <w:name w:val="005ABAFE9FD44D15955C51146ABA1410"/>
    <w:rsid w:val="0011293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4DCA7229D8BE49F1B2B8C5088F900D76">
    <w:name w:val="4DCA7229D8BE49F1B2B8C5088F900D76"/>
    <w:rsid w:val="0011293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A56E50FAD87E4A59A4DAE54ABBB61559">
    <w:name w:val="A56E50FAD87E4A59A4DAE54ABBB61559"/>
    <w:rsid w:val="0011293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4E5872C1B30644B7B6CD4C322935A1BD">
    <w:name w:val="4E5872C1B30644B7B6CD4C322935A1BD"/>
    <w:rsid w:val="0011293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B578094E08C64BCEB65BF29A1F8B2BF0">
    <w:name w:val="B578094E08C64BCEB65BF29A1F8B2BF0"/>
    <w:rsid w:val="0011293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C076BABE54DF48E5A97C160860371AAC">
    <w:name w:val="C076BABE54DF48E5A97C160860371AAC"/>
    <w:rsid w:val="0011293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ACBD01BD0ECB4B3482F0C8BF98479959">
    <w:name w:val="ACBD01BD0ECB4B3482F0C8BF98479959"/>
    <w:rsid w:val="0011293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7C4FB2F7E0FA4570B380F5ACC7EC8177">
    <w:name w:val="7C4FB2F7E0FA4570B380F5ACC7EC8177"/>
    <w:rsid w:val="0011293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13BA866F293D4CE481892DAE48BBEE04">
    <w:name w:val="13BA866F293D4CE481892DAE48BBEE04"/>
    <w:rsid w:val="0011293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743651CFE86B4074A89E144A54421282">
    <w:name w:val="743651CFE86B4074A89E144A54421282"/>
    <w:rsid w:val="0011293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AC855CDEF43B4650B06307278670E927">
    <w:name w:val="AC855CDEF43B4650B06307278670E927"/>
    <w:rsid w:val="0011293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E0D5516993984F03AB3183B040533588">
    <w:name w:val="E0D5516993984F03AB3183B040533588"/>
    <w:rsid w:val="0011293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151C08F317D9421996BD9A84EF6AB79E">
    <w:name w:val="151C08F317D9421996BD9A84EF6AB79E"/>
    <w:rsid w:val="0011293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7ED79BD482E243CFA9FF55D153C8B841">
    <w:name w:val="7ED79BD482E243CFA9FF55D153C8B841"/>
    <w:rsid w:val="0011293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436BD579C6F04B149D49F92643A94C23">
    <w:name w:val="436BD579C6F04B149D49F92643A94C23"/>
    <w:rsid w:val="0011293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5A12CA374E8A4FFA96BEE364C6D2236E">
    <w:name w:val="5A12CA374E8A4FFA96BEE364C6D2236E"/>
    <w:rsid w:val="0011293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7E44767CA2CC4F84B60DDCC8F155A404">
    <w:name w:val="7E44767CA2CC4F84B60DDCC8F155A404"/>
    <w:rsid w:val="0011293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1CE5B9E4D0C948758FFE395F4C3F5957">
    <w:name w:val="1CE5B9E4D0C948758FFE395F4C3F5957"/>
    <w:rsid w:val="0011293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CABBEB9D7E2C47E482C0BE0F1D961F30">
    <w:name w:val="CABBEB9D7E2C47E482C0BE0F1D961F30"/>
    <w:rsid w:val="00146167"/>
  </w:style>
  <w:style w:type="paragraph" w:customStyle="1" w:styleId="1F1FA32EF3054FDA88E3CCD5EEA349C1">
    <w:name w:val="1F1FA32EF3054FDA88E3CCD5EEA349C1"/>
    <w:rsid w:val="00146167"/>
  </w:style>
  <w:style w:type="paragraph" w:customStyle="1" w:styleId="D0884A31D1D94A539ACA5C38EF6AA60F">
    <w:name w:val="D0884A31D1D94A539ACA5C38EF6AA60F"/>
    <w:rsid w:val="00146167"/>
  </w:style>
  <w:style w:type="paragraph" w:customStyle="1" w:styleId="8DE8EB7CC44646C5A2F172427C3BB4831">
    <w:name w:val="8DE8EB7CC44646C5A2F172427C3BB4831"/>
    <w:rsid w:val="00146167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DEC01912F2B340E1BC3D923041A527231">
    <w:name w:val="DEC01912F2B340E1BC3D923041A527231"/>
    <w:rsid w:val="00146167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D1ED662E44B2411DA4D1037D1FB69BDB1">
    <w:name w:val="D1ED662E44B2411DA4D1037D1FB69BDB1"/>
    <w:rsid w:val="00146167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CE82B0B80E804AE6852900FE203634271">
    <w:name w:val="CE82B0B80E804AE6852900FE203634271"/>
    <w:rsid w:val="00146167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1BC2ACF923684C41B09D119F6B0A7C461">
    <w:name w:val="1BC2ACF923684C41B09D119F6B0A7C461"/>
    <w:rsid w:val="00146167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D2D15B48E8374D428EE23638A21B07521">
    <w:name w:val="D2D15B48E8374D428EE23638A21B07521"/>
    <w:rsid w:val="00146167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863D45613626489D88742362784394541">
    <w:name w:val="863D45613626489D88742362784394541"/>
    <w:rsid w:val="00146167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881B2271DBDB4086A0320E548361B51A1">
    <w:name w:val="881B2271DBDB4086A0320E548361B51A1"/>
    <w:rsid w:val="00146167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946603DECDBC4730B2F9CE613680CE361">
    <w:name w:val="946603DECDBC4730B2F9CE613680CE361"/>
    <w:rsid w:val="00146167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9B2557EF07F94EE7B975D4CAF4B39F6D1">
    <w:name w:val="9B2557EF07F94EE7B975D4CAF4B39F6D1"/>
    <w:rsid w:val="00146167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F301192298254497A503769BA52550931">
    <w:name w:val="F301192298254497A503769BA52550931"/>
    <w:rsid w:val="00146167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A28A598E6FD4CDAB8B9F43D4049DDEC1">
    <w:name w:val="6A28A598E6FD4CDAB8B9F43D4049DDEC1"/>
    <w:rsid w:val="00146167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9F504755C1B44C4CA0048E64287E366C1">
    <w:name w:val="9F504755C1B44C4CA0048E64287E366C1"/>
    <w:rsid w:val="00146167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B54795278D82495C92C445FD5B7C180E">
    <w:name w:val="B54795278D82495C92C445FD5B7C180E"/>
    <w:rsid w:val="00146167"/>
  </w:style>
  <w:style w:type="paragraph" w:customStyle="1" w:styleId="F68B46425FB64650902A658FCDE44528">
    <w:name w:val="F68B46425FB64650902A658FCDE44528"/>
    <w:rsid w:val="00146167"/>
  </w:style>
  <w:style w:type="paragraph" w:customStyle="1" w:styleId="6CB85C1120CB4DAEBAC592FF9F5998AF">
    <w:name w:val="6CB85C1120CB4DAEBAC592FF9F5998AF"/>
    <w:rsid w:val="00B41758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2C085D999EF246FD8F7ED2B54ADB31A5">
    <w:name w:val="2C085D999EF246FD8F7ED2B54ADB31A5"/>
    <w:rsid w:val="00B41758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92D0BD0FA636434EB2C4BD2639F9B694">
    <w:name w:val="92D0BD0FA636434EB2C4BD2639F9B694"/>
    <w:rsid w:val="00B41758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EBF40776288F4AC0970723C153C0FC5B">
    <w:name w:val="EBF40776288F4AC0970723C153C0FC5B"/>
    <w:rsid w:val="00B41758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C194B3514FB346F3A97D1A4BC718A94E">
    <w:name w:val="C194B3514FB346F3A97D1A4BC718A94E"/>
    <w:rsid w:val="00B41758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2543F7B4086C4191BD4B172B48EAE99B">
    <w:name w:val="2543F7B4086C4191BD4B172B48EAE99B"/>
    <w:rsid w:val="00B41758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863D45613626489D88742362784394542">
    <w:name w:val="863D45613626489D88742362784394542"/>
    <w:rsid w:val="00B41758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881B2271DBDB4086A0320E548361B51A2">
    <w:name w:val="881B2271DBDB4086A0320E548361B51A2"/>
    <w:rsid w:val="00B41758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946603DECDBC4730B2F9CE613680CE362">
    <w:name w:val="946603DECDBC4730B2F9CE613680CE362"/>
    <w:rsid w:val="00B41758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9B2557EF07F94EE7B975D4CAF4B39F6D2">
    <w:name w:val="9B2557EF07F94EE7B975D4CAF4B39F6D2"/>
    <w:rsid w:val="00B41758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F301192298254497A503769BA52550932">
    <w:name w:val="F301192298254497A503769BA52550932"/>
    <w:rsid w:val="00B41758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A28A598E6FD4CDAB8B9F43D4049DDEC2">
    <w:name w:val="6A28A598E6FD4CDAB8B9F43D4049DDEC2"/>
    <w:rsid w:val="00B41758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9F504755C1B44C4CA0048E64287E366C2">
    <w:name w:val="9F504755C1B44C4CA0048E64287E366C2"/>
    <w:rsid w:val="00B41758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A74FDFA131E48A4B91CEA8EC9CDD8AB">
    <w:name w:val="6A74FDFA131E48A4B91CEA8EC9CDD8AB"/>
    <w:rsid w:val="00B41758"/>
  </w:style>
  <w:style w:type="paragraph" w:customStyle="1" w:styleId="F5069146DAAC46C7AAF911D5D77E2BA7">
    <w:name w:val="F5069146DAAC46C7AAF911D5D77E2BA7"/>
    <w:rsid w:val="00B41758"/>
  </w:style>
  <w:style w:type="paragraph" w:customStyle="1" w:styleId="6CB85C1120CB4DAEBAC592FF9F5998AF1">
    <w:name w:val="6CB85C1120CB4DAEBAC592FF9F5998AF1"/>
    <w:rsid w:val="00AF2E8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2C085D999EF246FD8F7ED2B54ADB31A51">
    <w:name w:val="2C085D999EF246FD8F7ED2B54ADB31A51"/>
    <w:rsid w:val="00AF2E8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92D0BD0FA636434EB2C4BD2639F9B6941">
    <w:name w:val="92D0BD0FA636434EB2C4BD2639F9B6941"/>
    <w:rsid w:val="00AF2E8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EBF40776288F4AC0970723C153C0FC5B1">
    <w:name w:val="EBF40776288F4AC0970723C153C0FC5B1"/>
    <w:rsid w:val="00AF2E8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C194B3514FB346F3A97D1A4BC718A94E1">
    <w:name w:val="C194B3514FB346F3A97D1A4BC718A94E1"/>
    <w:rsid w:val="00AF2E8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2543F7B4086C4191BD4B172B48EAE99B1">
    <w:name w:val="2543F7B4086C4191BD4B172B48EAE99B1"/>
    <w:rsid w:val="00AF2E8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350EF3F0DBA4E988149F0294580E025">
    <w:name w:val="6350EF3F0DBA4E988149F0294580E025"/>
    <w:rsid w:val="00AF2E8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0B6D9321BCD9410C810421BBC66D89D5">
    <w:name w:val="0B6D9321BCD9410C810421BBC66D89D5"/>
    <w:rsid w:val="00AF2E8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9C971E4B0E5049FCB320F406BAC0AD77">
    <w:name w:val="9C971E4B0E5049FCB320F406BAC0AD77"/>
    <w:rsid w:val="00AF2E8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525801F2549425CA1ADD269EE9EEA06">
    <w:name w:val="6525801F2549425CA1ADD269EE9EEA06"/>
    <w:rsid w:val="00AF2E8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71E23DA95DA48FE93A757F048D0F153">
    <w:name w:val="671E23DA95DA48FE93A757F048D0F153"/>
    <w:rsid w:val="00AF2E8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A79A767BB9324A1D8184C293BC93E1DF">
    <w:name w:val="A79A767BB9324A1D8184C293BC93E1DF"/>
    <w:rsid w:val="00AF2E8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0DAA951EB33F4E70B1FA4270F6422E5E">
    <w:name w:val="0DAA951EB33F4E70B1FA4270F6422E5E"/>
    <w:rsid w:val="00AF2E8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D07272359D27458CAB8723374E65A5DB">
    <w:name w:val="D07272359D27458CAB8723374E65A5DB"/>
    <w:rsid w:val="00AF2E8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A83EADCA03C345F99EEF196047A0BE64">
    <w:name w:val="A83EADCA03C345F99EEF196047A0BE64"/>
    <w:rsid w:val="00AF2E8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B6FB83C64BCC43E891A8CFEAF2E3F0B8">
    <w:name w:val="B6FB83C64BCC43E891A8CFEAF2E3F0B8"/>
    <w:rsid w:val="00AF2E8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71FA372DE88C4B5FACE5EDA4C8B1558B">
    <w:name w:val="71FA372DE88C4B5FACE5EDA4C8B1558B"/>
    <w:rsid w:val="00AF2E8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B721E41C427C4A8991F6152D91EC0972">
    <w:name w:val="B721E41C427C4A8991F6152D91EC0972"/>
    <w:rsid w:val="00AF2E8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0EB98AD81BC14DB196DC6A6D7513B194">
    <w:name w:val="0EB98AD81BC14DB196DC6A6D7513B194"/>
    <w:rsid w:val="00AF2E8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71ABD7BE5D8F4F1E9D8D0E079C09687C">
    <w:name w:val="71ABD7BE5D8F4F1E9D8D0E079C09687C"/>
    <w:rsid w:val="00AF2E8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F75DCA20FB445E28244E01C317F745E">
    <w:name w:val="6F75DCA20FB445E28244E01C317F745E"/>
    <w:rsid w:val="00AF2E8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F5069146DAAC46C7AAF911D5D77E2BA71">
    <w:name w:val="F5069146DAAC46C7AAF911D5D77E2BA71"/>
    <w:rsid w:val="00AF2E8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CB85C1120CB4DAEBAC592FF9F5998AF2">
    <w:name w:val="6CB85C1120CB4DAEBAC592FF9F5998AF2"/>
    <w:rsid w:val="0084376E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2C085D999EF246FD8F7ED2B54ADB31A52">
    <w:name w:val="2C085D999EF246FD8F7ED2B54ADB31A52"/>
    <w:rsid w:val="0084376E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92D0BD0FA636434EB2C4BD2639F9B6942">
    <w:name w:val="92D0BD0FA636434EB2C4BD2639F9B6942"/>
    <w:rsid w:val="0084376E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EBF40776288F4AC0970723C153C0FC5B2">
    <w:name w:val="EBF40776288F4AC0970723C153C0FC5B2"/>
    <w:rsid w:val="0084376E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C194B3514FB346F3A97D1A4BC718A94E2">
    <w:name w:val="C194B3514FB346F3A97D1A4BC718A94E2"/>
    <w:rsid w:val="0084376E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2543F7B4086C4191BD4B172B48EAE99B2">
    <w:name w:val="2543F7B4086C4191BD4B172B48EAE99B2"/>
    <w:rsid w:val="0084376E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350EF3F0DBA4E988149F0294580E0251">
    <w:name w:val="6350EF3F0DBA4E988149F0294580E0251"/>
    <w:rsid w:val="0084376E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0B6D9321BCD9410C810421BBC66D89D51">
    <w:name w:val="0B6D9321BCD9410C810421BBC66D89D51"/>
    <w:rsid w:val="0084376E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9C971E4B0E5049FCB320F406BAC0AD771">
    <w:name w:val="9C971E4B0E5049FCB320F406BAC0AD771"/>
    <w:rsid w:val="0084376E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525801F2549425CA1ADD269EE9EEA061">
    <w:name w:val="6525801F2549425CA1ADD269EE9EEA061"/>
    <w:rsid w:val="0084376E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71E23DA95DA48FE93A757F048D0F1531">
    <w:name w:val="671E23DA95DA48FE93A757F048D0F1531"/>
    <w:rsid w:val="0084376E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A79A767BB9324A1D8184C293BC93E1DF1">
    <w:name w:val="A79A767BB9324A1D8184C293BC93E1DF1"/>
    <w:rsid w:val="0084376E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0DAA951EB33F4E70B1FA4270F6422E5E1">
    <w:name w:val="0DAA951EB33F4E70B1FA4270F6422E5E1"/>
    <w:rsid w:val="0084376E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D07272359D27458CAB8723374E65A5DB1">
    <w:name w:val="D07272359D27458CAB8723374E65A5DB1"/>
    <w:rsid w:val="0084376E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2F2377F86EB04CD78AC44B247CC41373">
    <w:name w:val="2F2377F86EB04CD78AC44B247CC41373"/>
    <w:rsid w:val="0084376E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E8488B6109B3455FAEE8FF41F5577603">
    <w:name w:val="E8488B6109B3455FAEE8FF41F5577603"/>
    <w:rsid w:val="0084376E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A83EADCA03C345F99EEF196047A0BE641">
    <w:name w:val="A83EADCA03C345F99EEF196047A0BE641"/>
    <w:rsid w:val="0084376E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B6FB83C64BCC43E891A8CFEAF2E3F0B81">
    <w:name w:val="B6FB83C64BCC43E891A8CFEAF2E3F0B81"/>
    <w:rsid w:val="0084376E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71FA372DE88C4B5FACE5EDA4C8B1558B1">
    <w:name w:val="71FA372DE88C4B5FACE5EDA4C8B1558B1"/>
    <w:rsid w:val="0084376E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B721E41C427C4A8991F6152D91EC09721">
    <w:name w:val="B721E41C427C4A8991F6152D91EC09721"/>
    <w:rsid w:val="0084376E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0EB98AD81BC14DB196DC6A6D7513B1941">
    <w:name w:val="0EB98AD81BC14DB196DC6A6D7513B1941"/>
    <w:rsid w:val="0084376E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71ABD7BE5D8F4F1E9D8D0E079C09687C1">
    <w:name w:val="71ABD7BE5D8F4F1E9D8D0E079C09687C1"/>
    <w:rsid w:val="0084376E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F75DCA20FB445E28244E01C317F745E1">
    <w:name w:val="6F75DCA20FB445E28244E01C317F745E1"/>
    <w:rsid w:val="0084376E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F5069146DAAC46C7AAF911D5D77E2BA72">
    <w:name w:val="F5069146DAAC46C7AAF911D5D77E2BA72"/>
    <w:rsid w:val="0084376E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5BAEA4E49BD14783B58B68E050665CEF">
    <w:name w:val="5BAEA4E49BD14783B58B68E050665CEF"/>
    <w:rsid w:val="009D5903"/>
  </w:style>
  <w:style w:type="paragraph" w:customStyle="1" w:styleId="3C8545B0DB654BC696C866CFC383D7F6">
    <w:name w:val="3C8545B0DB654BC696C866CFC383D7F6"/>
    <w:rsid w:val="009D5903"/>
  </w:style>
  <w:style w:type="paragraph" w:customStyle="1" w:styleId="21896E3B2E234649BFFF8A98A586485F">
    <w:name w:val="21896E3B2E234649BFFF8A98A586485F"/>
    <w:rsid w:val="009D5903"/>
  </w:style>
  <w:style w:type="paragraph" w:customStyle="1" w:styleId="589DBD6736914D998F8782B26828A85D">
    <w:name w:val="589DBD6736914D998F8782B26828A85D"/>
    <w:rsid w:val="009D5903"/>
  </w:style>
  <w:style w:type="paragraph" w:customStyle="1" w:styleId="6CB85C1120CB4DAEBAC592FF9F5998AF3">
    <w:name w:val="6CB85C1120CB4DAEBAC592FF9F5998AF3"/>
    <w:rsid w:val="00A2021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2C085D999EF246FD8F7ED2B54ADB31A53">
    <w:name w:val="2C085D999EF246FD8F7ED2B54ADB31A53"/>
    <w:rsid w:val="00A2021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92D0BD0FA636434EB2C4BD2639F9B6943">
    <w:name w:val="92D0BD0FA636434EB2C4BD2639F9B6943"/>
    <w:rsid w:val="00A2021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EBF40776288F4AC0970723C153C0FC5B3">
    <w:name w:val="EBF40776288F4AC0970723C153C0FC5B3"/>
    <w:rsid w:val="00A2021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C194B3514FB346F3A97D1A4BC718A94E3">
    <w:name w:val="C194B3514FB346F3A97D1A4BC718A94E3"/>
    <w:rsid w:val="00A2021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2543F7B4086C4191BD4B172B48EAE99B3">
    <w:name w:val="2543F7B4086C4191BD4B172B48EAE99B3"/>
    <w:rsid w:val="00A2021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350EF3F0DBA4E988149F0294580E0252">
    <w:name w:val="6350EF3F0DBA4E988149F0294580E0252"/>
    <w:rsid w:val="00A2021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0B6D9321BCD9410C810421BBC66D89D52">
    <w:name w:val="0B6D9321BCD9410C810421BBC66D89D52"/>
    <w:rsid w:val="00A2021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9C971E4B0E5049FCB320F406BAC0AD772">
    <w:name w:val="9C971E4B0E5049FCB320F406BAC0AD772"/>
    <w:rsid w:val="00A2021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525801F2549425CA1ADD269EE9EEA062">
    <w:name w:val="6525801F2549425CA1ADD269EE9EEA062"/>
    <w:rsid w:val="00A2021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71E23DA95DA48FE93A757F048D0F1532">
    <w:name w:val="671E23DA95DA48FE93A757F048D0F1532"/>
    <w:rsid w:val="00A2021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A79A767BB9324A1D8184C293BC93E1DF2">
    <w:name w:val="A79A767BB9324A1D8184C293BC93E1DF2"/>
    <w:rsid w:val="00A2021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0DAA951EB33F4E70B1FA4270F6422E5E2">
    <w:name w:val="0DAA951EB33F4E70B1FA4270F6422E5E2"/>
    <w:rsid w:val="00A2021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D07272359D27458CAB8723374E65A5DB2">
    <w:name w:val="D07272359D27458CAB8723374E65A5DB2"/>
    <w:rsid w:val="00A2021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7A0887934DAB42C9A60CA293E3D54F1E">
    <w:name w:val="7A0887934DAB42C9A60CA293E3D54F1E"/>
    <w:rsid w:val="00A2021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B4699748EDC7472CB9785A24724B0B4C">
    <w:name w:val="B4699748EDC7472CB9785A24724B0B4C"/>
    <w:rsid w:val="00A2021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A83EADCA03C345F99EEF196047A0BE642">
    <w:name w:val="A83EADCA03C345F99EEF196047A0BE642"/>
    <w:rsid w:val="00A2021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B6FB83C64BCC43E891A8CFEAF2E3F0B82">
    <w:name w:val="B6FB83C64BCC43E891A8CFEAF2E3F0B82"/>
    <w:rsid w:val="00A2021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71FA372DE88C4B5FACE5EDA4C8B1558B2">
    <w:name w:val="71FA372DE88C4B5FACE5EDA4C8B1558B2"/>
    <w:rsid w:val="00A2021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B721E41C427C4A8991F6152D91EC09722">
    <w:name w:val="B721E41C427C4A8991F6152D91EC09722"/>
    <w:rsid w:val="00A2021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0EB98AD81BC14DB196DC6A6D7513B1942">
    <w:name w:val="0EB98AD81BC14DB196DC6A6D7513B1942"/>
    <w:rsid w:val="00A2021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71ABD7BE5D8F4F1E9D8D0E079C09687C2">
    <w:name w:val="71ABD7BE5D8F4F1E9D8D0E079C09687C2"/>
    <w:rsid w:val="00A2021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F75DCA20FB445E28244E01C317F745E2">
    <w:name w:val="6F75DCA20FB445E28244E01C317F745E2"/>
    <w:rsid w:val="00A2021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F5069146DAAC46C7AAF911D5D77E2BA73">
    <w:name w:val="F5069146DAAC46C7AAF911D5D77E2BA73"/>
    <w:rsid w:val="00A2021C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CB85C1120CB4DAEBAC592FF9F5998AF4">
    <w:name w:val="6CB85C1120CB4DAEBAC592FF9F5998AF4"/>
    <w:rsid w:val="00596BB2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2C085D999EF246FD8F7ED2B54ADB31A54">
    <w:name w:val="2C085D999EF246FD8F7ED2B54ADB31A54"/>
    <w:rsid w:val="00596BB2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92D0BD0FA636434EB2C4BD2639F9B6944">
    <w:name w:val="92D0BD0FA636434EB2C4BD2639F9B6944"/>
    <w:rsid w:val="00596BB2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EBF40776288F4AC0970723C153C0FC5B4">
    <w:name w:val="EBF40776288F4AC0970723C153C0FC5B4"/>
    <w:rsid w:val="00596BB2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C194B3514FB346F3A97D1A4BC718A94E4">
    <w:name w:val="C194B3514FB346F3A97D1A4BC718A94E4"/>
    <w:rsid w:val="00596BB2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2543F7B4086C4191BD4B172B48EAE99B4">
    <w:name w:val="2543F7B4086C4191BD4B172B48EAE99B4"/>
    <w:rsid w:val="00596BB2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350EF3F0DBA4E988149F0294580E0253">
    <w:name w:val="6350EF3F0DBA4E988149F0294580E0253"/>
    <w:rsid w:val="00596BB2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0B6D9321BCD9410C810421BBC66D89D53">
    <w:name w:val="0B6D9321BCD9410C810421BBC66D89D53"/>
    <w:rsid w:val="00596BB2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9C971E4B0E5049FCB320F406BAC0AD773">
    <w:name w:val="9C971E4B0E5049FCB320F406BAC0AD773"/>
    <w:rsid w:val="00596BB2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525801F2549425CA1ADD269EE9EEA063">
    <w:name w:val="6525801F2549425CA1ADD269EE9EEA063"/>
    <w:rsid w:val="00596BB2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71E23DA95DA48FE93A757F048D0F1533">
    <w:name w:val="671E23DA95DA48FE93A757F048D0F1533"/>
    <w:rsid w:val="00596BB2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A79A767BB9324A1D8184C293BC93E1DF3">
    <w:name w:val="A79A767BB9324A1D8184C293BC93E1DF3"/>
    <w:rsid w:val="00596BB2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0DAA951EB33F4E70B1FA4270F6422E5E3">
    <w:name w:val="0DAA951EB33F4E70B1FA4270F6422E5E3"/>
    <w:rsid w:val="00596BB2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D07272359D27458CAB8723374E65A5DB3">
    <w:name w:val="D07272359D27458CAB8723374E65A5DB3"/>
    <w:rsid w:val="00596BB2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7A0887934DAB42C9A60CA293E3D54F1E1">
    <w:name w:val="7A0887934DAB42C9A60CA293E3D54F1E1"/>
    <w:rsid w:val="00596BB2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B4699748EDC7472CB9785A24724B0B4C1">
    <w:name w:val="B4699748EDC7472CB9785A24724B0B4C1"/>
    <w:rsid w:val="00596BB2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2C1E809D1D5F41B5B4B965B12391B265">
    <w:name w:val="2C1E809D1D5F41B5B4B965B12391B265"/>
    <w:rsid w:val="00596BB2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B6FB83C64BCC43E891A8CFEAF2E3F0B83">
    <w:name w:val="B6FB83C64BCC43E891A8CFEAF2E3F0B83"/>
    <w:rsid w:val="00596BB2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71FA372DE88C4B5FACE5EDA4C8B1558B3">
    <w:name w:val="71FA372DE88C4B5FACE5EDA4C8B1558B3"/>
    <w:rsid w:val="00596BB2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B721E41C427C4A8991F6152D91EC09723">
    <w:name w:val="B721E41C427C4A8991F6152D91EC09723"/>
    <w:rsid w:val="00596BB2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0EB98AD81BC14DB196DC6A6D7513B1943">
    <w:name w:val="0EB98AD81BC14DB196DC6A6D7513B1943"/>
    <w:rsid w:val="00596BB2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71ABD7BE5D8F4F1E9D8D0E079C09687C3">
    <w:name w:val="71ABD7BE5D8F4F1E9D8D0E079C09687C3"/>
    <w:rsid w:val="00596BB2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F75DCA20FB445E28244E01C317F745E3">
    <w:name w:val="6F75DCA20FB445E28244E01C317F745E3"/>
    <w:rsid w:val="00596BB2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F5069146DAAC46C7AAF911D5D77E2BA74">
    <w:name w:val="F5069146DAAC46C7AAF911D5D77E2BA74"/>
    <w:rsid w:val="00596BB2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CB85C1120CB4DAEBAC592FF9F5998AF5">
    <w:name w:val="6CB85C1120CB4DAEBAC592FF9F5998AF5"/>
    <w:rsid w:val="0022790A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2C085D999EF246FD8F7ED2B54ADB31A55">
    <w:name w:val="2C085D999EF246FD8F7ED2B54ADB31A55"/>
    <w:rsid w:val="0022790A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92D0BD0FA636434EB2C4BD2639F9B6945">
    <w:name w:val="92D0BD0FA636434EB2C4BD2639F9B6945"/>
    <w:rsid w:val="0022790A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EBF40776288F4AC0970723C153C0FC5B5">
    <w:name w:val="EBF40776288F4AC0970723C153C0FC5B5"/>
    <w:rsid w:val="0022790A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C194B3514FB346F3A97D1A4BC718A94E5">
    <w:name w:val="C194B3514FB346F3A97D1A4BC718A94E5"/>
    <w:rsid w:val="0022790A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2543F7B4086C4191BD4B172B48EAE99B5">
    <w:name w:val="2543F7B4086C4191BD4B172B48EAE99B5"/>
    <w:rsid w:val="0022790A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350EF3F0DBA4E988149F0294580E0254">
    <w:name w:val="6350EF3F0DBA4E988149F0294580E0254"/>
    <w:rsid w:val="0022790A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0B6D9321BCD9410C810421BBC66D89D54">
    <w:name w:val="0B6D9321BCD9410C810421BBC66D89D54"/>
    <w:rsid w:val="0022790A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9C971E4B0E5049FCB320F406BAC0AD774">
    <w:name w:val="9C971E4B0E5049FCB320F406BAC0AD774"/>
    <w:rsid w:val="0022790A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525801F2549425CA1ADD269EE9EEA064">
    <w:name w:val="6525801F2549425CA1ADD269EE9EEA064"/>
    <w:rsid w:val="0022790A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71E23DA95DA48FE93A757F048D0F1534">
    <w:name w:val="671E23DA95DA48FE93A757F048D0F1534"/>
    <w:rsid w:val="0022790A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A79A767BB9324A1D8184C293BC93E1DF4">
    <w:name w:val="A79A767BB9324A1D8184C293BC93E1DF4"/>
    <w:rsid w:val="0022790A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0DAA951EB33F4E70B1FA4270F6422E5E4">
    <w:name w:val="0DAA951EB33F4E70B1FA4270F6422E5E4"/>
    <w:rsid w:val="0022790A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D07272359D27458CAB8723374E65A5DB4">
    <w:name w:val="D07272359D27458CAB8723374E65A5DB4"/>
    <w:rsid w:val="0022790A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7A0887934DAB42C9A60CA293E3D54F1E2">
    <w:name w:val="7A0887934DAB42C9A60CA293E3D54F1E2"/>
    <w:rsid w:val="0022790A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B4699748EDC7472CB9785A24724B0B4C2">
    <w:name w:val="B4699748EDC7472CB9785A24724B0B4C2"/>
    <w:rsid w:val="0022790A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295DE4CD54524D66A80913012956412B">
    <w:name w:val="295DE4CD54524D66A80913012956412B"/>
    <w:rsid w:val="0022790A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B6FB83C64BCC43E891A8CFEAF2E3F0B84">
    <w:name w:val="B6FB83C64BCC43E891A8CFEAF2E3F0B84"/>
    <w:rsid w:val="0022790A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71FA372DE88C4B5FACE5EDA4C8B1558B4">
    <w:name w:val="71FA372DE88C4B5FACE5EDA4C8B1558B4"/>
    <w:rsid w:val="0022790A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B721E41C427C4A8991F6152D91EC09724">
    <w:name w:val="B721E41C427C4A8991F6152D91EC09724"/>
    <w:rsid w:val="0022790A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0EB98AD81BC14DB196DC6A6D7513B1944">
    <w:name w:val="0EB98AD81BC14DB196DC6A6D7513B1944"/>
    <w:rsid w:val="0022790A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71ABD7BE5D8F4F1E9D8D0E079C09687C4">
    <w:name w:val="71ABD7BE5D8F4F1E9D8D0E079C09687C4"/>
    <w:rsid w:val="0022790A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F75DCA20FB445E28244E01C317F745E4">
    <w:name w:val="6F75DCA20FB445E28244E01C317F745E4"/>
    <w:rsid w:val="0022790A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F5069146DAAC46C7AAF911D5D77E2BA75">
    <w:name w:val="F5069146DAAC46C7AAF911D5D77E2BA75"/>
    <w:rsid w:val="0022790A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CB85C1120CB4DAEBAC592FF9F5998AF6">
    <w:name w:val="6CB85C1120CB4DAEBAC592FF9F5998AF6"/>
    <w:rsid w:val="00AE301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2C085D999EF246FD8F7ED2B54ADB31A56">
    <w:name w:val="2C085D999EF246FD8F7ED2B54ADB31A56"/>
    <w:rsid w:val="00AE301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92D0BD0FA636434EB2C4BD2639F9B6946">
    <w:name w:val="92D0BD0FA636434EB2C4BD2639F9B6946"/>
    <w:rsid w:val="00AE301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EBF40776288F4AC0970723C153C0FC5B6">
    <w:name w:val="EBF40776288F4AC0970723C153C0FC5B6"/>
    <w:rsid w:val="00AE301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C194B3514FB346F3A97D1A4BC718A94E6">
    <w:name w:val="C194B3514FB346F3A97D1A4BC718A94E6"/>
    <w:rsid w:val="00AE301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2543F7B4086C4191BD4B172B48EAE99B6">
    <w:name w:val="2543F7B4086C4191BD4B172B48EAE99B6"/>
    <w:rsid w:val="00AE301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350EF3F0DBA4E988149F0294580E0255">
    <w:name w:val="6350EF3F0DBA4E988149F0294580E0255"/>
    <w:rsid w:val="00AE301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0B6D9321BCD9410C810421BBC66D89D55">
    <w:name w:val="0B6D9321BCD9410C810421BBC66D89D55"/>
    <w:rsid w:val="00AE301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9C971E4B0E5049FCB320F406BAC0AD775">
    <w:name w:val="9C971E4B0E5049FCB320F406BAC0AD775"/>
    <w:rsid w:val="00AE301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525801F2549425CA1ADD269EE9EEA065">
    <w:name w:val="6525801F2549425CA1ADD269EE9EEA065"/>
    <w:rsid w:val="00AE301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71E23DA95DA48FE93A757F048D0F1535">
    <w:name w:val="671E23DA95DA48FE93A757F048D0F1535"/>
    <w:rsid w:val="00AE301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A79A767BB9324A1D8184C293BC93E1DF5">
    <w:name w:val="A79A767BB9324A1D8184C293BC93E1DF5"/>
    <w:rsid w:val="00AE301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0DAA951EB33F4E70B1FA4270F6422E5E5">
    <w:name w:val="0DAA951EB33F4E70B1FA4270F6422E5E5"/>
    <w:rsid w:val="00AE301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D07272359D27458CAB8723374E65A5DB5">
    <w:name w:val="D07272359D27458CAB8723374E65A5DB5"/>
    <w:rsid w:val="00AE301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7A0887934DAB42C9A60CA293E3D54F1E3">
    <w:name w:val="7A0887934DAB42C9A60CA293E3D54F1E3"/>
    <w:rsid w:val="00AE301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B4699748EDC7472CB9785A24724B0B4C3">
    <w:name w:val="B4699748EDC7472CB9785A24724B0B4C3"/>
    <w:rsid w:val="00AE301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F418DF07B0DC473FBC9E3C59BD53FD61">
    <w:name w:val="F418DF07B0DC473FBC9E3C59BD53FD61"/>
    <w:rsid w:val="00AE301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B6FB83C64BCC43E891A8CFEAF2E3F0B85">
    <w:name w:val="B6FB83C64BCC43E891A8CFEAF2E3F0B85"/>
    <w:rsid w:val="00AE301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71FA372DE88C4B5FACE5EDA4C8B1558B5">
    <w:name w:val="71FA372DE88C4B5FACE5EDA4C8B1558B5"/>
    <w:rsid w:val="00AE301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B721E41C427C4A8991F6152D91EC09725">
    <w:name w:val="B721E41C427C4A8991F6152D91EC09725"/>
    <w:rsid w:val="00AE301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0EB98AD81BC14DB196DC6A6D7513B1945">
    <w:name w:val="0EB98AD81BC14DB196DC6A6D7513B1945"/>
    <w:rsid w:val="00AE301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71ABD7BE5D8F4F1E9D8D0E079C09687C5">
    <w:name w:val="71ABD7BE5D8F4F1E9D8D0E079C09687C5"/>
    <w:rsid w:val="00AE301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F75DCA20FB445E28244E01C317F745E5">
    <w:name w:val="6F75DCA20FB445E28244E01C317F745E5"/>
    <w:rsid w:val="00AE301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F5069146DAAC46C7AAF911D5D77E2BA76">
    <w:name w:val="F5069146DAAC46C7AAF911D5D77E2BA76"/>
    <w:rsid w:val="00AE301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CB85C1120CB4DAEBAC592FF9F5998AF7">
    <w:name w:val="6CB85C1120CB4DAEBAC592FF9F5998AF7"/>
    <w:rsid w:val="00BE675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2C085D999EF246FD8F7ED2B54ADB31A57">
    <w:name w:val="2C085D999EF246FD8F7ED2B54ADB31A57"/>
    <w:rsid w:val="00BE675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92D0BD0FA636434EB2C4BD2639F9B6947">
    <w:name w:val="92D0BD0FA636434EB2C4BD2639F9B6947"/>
    <w:rsid w:val="00BE675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EBF40776288F4AC0970723C153C0FC5B7">
    <w:name w:val="EBF40776288F4AC0970723C153C0FC5B7"/>
    <w:rsid w:val="00BE675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C194B3514FB346F3A97D1A4BC718A94E7">
    <w:name w:val="C194B3514FB346F3A97D1A4BC718A94E7"/>
    <w:rsid w:val="00BE675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2543F7B4086C4191BD4B172B48EAE99B7">
    <w:name w:val="2543F7B4086C4191BD4B172B48EAE99B7"/>
    <w:rsid w:val="00BE675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350EF3F0DBA4E988149F0294580E0256">
    <w:name w:val="6350EF3F0DBA4E988149F0294580E0256"/>
    <w:rsid w:val="00BE675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0B6D9321BCD9410C810421BBC66D89D56">
    <w:name w:val="0B6D9321BCD9410C810421BBC66D89D56"/>
    <w:rsid w:val="00BE675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9C971E4B0E5049FCB320F406BAC0AD776">
    <w:name w:val="9C971E4B0E5049FCB320F406BAC0AD776"/>
    <w:rsid w:val="00BE675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525801F2549425CA1ADD269EE9EEA066">
    <w:name w:val="6525801F2549425CA1ADD269EE9EEA066"/>
    <w:rsid w:val="00BE675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71E23DA95DA48FE93A757F048D0F1536">
    <w:name w:val="671E23DA95DA48FE93A757F048D0F1536"/>
    <w:rsid w:val="00BE675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A79A767BB9324A1D8184C293BC93E1DF6">
    <w:name w:val="A79A767BB9324A1D8184C293BC93E1DF6"/>
    <w:rsid w:val="00BE675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0DAA951EB33F4E70B1FA4270F6422E5E6">
    <w:name w:val="0DAA951EB33F4E70B1FA4270F6422E5E6"/>
    <w:rsid w:val="00BE675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D07272359D27458CAB8723374E65A5DB6">
    <w:name w:val="D07272359D27458CAB8723374E65A5DB6"/>
    <w:rsid w:val="00BE675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7A0887934DAB42C9A60CA293E3D54F1E4">
    <w:name w:val="7A0887934DAB42C9A60CA293E3D54F1E4"/>
    <w:rsid w:val="00BE675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B4699748EDC7472CB9785A24724B0B4C4">
    <w:name w:val="B4699748EDC7472CB9785A24724B0B4C4"/>
    <w:rsid w:val="00BE675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71ABD7BE5D8F4F1E9D8D0E079C09687C6">
    <w:name w:val="71ABD7BE5D8F4F1E9D8D0E079C09687C6"/>
    <w:rsid w:val="00BE675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F75DCA20FB445E28244E01C317F745E6">
    <w:name w:val="6F75DCA20FB445E28244E01C317F745E6"/>
    <w:rsid w:val="00BE675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F5069146DAAC46C7AAF911D5D77E2BA77">
    <w:name w:val="F5069146DAAC46C7AAF911D5D77E2BA77"/>
    <w:rsid w:val="00BE6751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CB85C1120CB4DAEBAC592FF9F5998AF8">
    <w:name w:val="6CB85C1120CB4DAEBAC592FF9F5998AF8"/>
    <w:rsid w:val="0070060E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2C085D999EF246FD8F7ED2B54ADB31A58">
    <w:name w:val="2C085D999EF246FD8F7ED2B54ADB31A58"/>
    <w:rsid w:val="0070060E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92D0BD0FA636434EB2C4BD2639F9B6948">
    <w:name w:val="92D0BD0FA636434EB2C4BD2639F9B6948"/>
    <w:rsid w:val="0070060E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EBF40776288F4AC0970723C153C0FC5B8">
    <w:name w:val="EBF40776288F4AC0970723C153C0FC5B8"/>
    <w:rsid w:val="0070060E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C194B3514FB346F3A97D1A4BC718A94E8">
    <w:name w:val="C194B3514FB346F3A97D1A4BC718A94E8"/>
    <w:rsid w:val="0070060E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2543F7B4086C4191BD4B172B48EAE99B8">
    <w:name w:val="2543F7B4086C4191BD4B172B48EAE99B8"/>
    <w:rsid w:val="0070060E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350EF3F0DBA4E988149F0294580E0257">
    <w:name w:val="6350EF3F0DBA4E988149F0294580E0257"/>
    <w:rsid w:val="0070060E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0B6D9321BCD9410C810421BBC66D89D57">
    <w:name w:val="0B6D9321BCD9410C810421BBC66D89D57"/>
    <w:rsid w:val="0070060E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9C971E4B0E5049FCB320F406BAC0AD777">
    <w:name w:val="9C971E4B0E5049FCB320F406BAC0AD777"/>
    <w:rsid w:val="0070060E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525801F2549425CA1ADD269EE9EEA067">
    <w:name w:val="6525801F2549425CA1ADD269EE9EEA067"/>
    <w:rsid w:val="0070060E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71E23DA95DA48FE93A757F048D0F1537">
    <w:name w:val="671E23DA95DA48FE93A757F048D0F1537"/>
    <w:rsid w:val="0070060E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A79A767BB9324A1D8184C293BC93E1DF7">
    <w:name w:val="A79A767BB9324A1D8184C293BC93E1DF7"/>
    <w:rsid w:val="0070060E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0DAA951EB33F4E70B1FA4270F6422E5E7">
    <w:name w:val="0DAA951EB33F4E70B1FA4270F6422E5E7"/>
    <w:rsid w:val="0070060E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D07272359D27458CAB8723374E65A5DB7">
    <w:name w:val="D07272359D27458CAB8723374E65A5DB7"/>
    <w:rsid w:val="0070060E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7A0887934DAB42C9A60CA293E3D54F1E5">
    <w:name w:val="7A0887934DAB42C9A60CA293E3D54F1E5"/>
    <w:rsid w:val="0070060E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B4699748EDC7472CB9785A24724B0B4C5">
    <w:name w:val="B4699748EDC7472CB9785A24724B0B4C5"/>
    <w:rsid w:val="0070060E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F5937C5CCD141E29F01AA631E52600A">
    <w:name w:val="6F5937C5CCD141E29F01AA631E52600A"/>
    <w:rsid w:val="0070060E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71ABD7BE5D8F4F1E9D8D0E079C09687C7">
    <w:name w:val="71ABD7BE5D8F4F1E9D8D0E079C09687C7"/>
    <w:rsid w:val="0070060E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F75DCA20FB445E28244E01C317F745E7">
    <w:name w:val="6F75DCA20FB445E28244E01C317F745E7"/>
    <w:rsid w:val="0070060E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F5069146DAAC46C7AAF911D5D77E2BA78">
    <w:name w:val="F5069146DAAC46C7AAF911D5D77E2BA78"/>
    <w:rsid w:val="0070060E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CB85C1120CB4DAEBAC592FF9F5998AF9">
    <w:name w:val="6CB85C1120CB4DAEBAC592FF9F5998AF9"/>
    <w:rsid w:val="00AD1076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2C085D999EF246FD8F7ED2B54ADB31A59">
    <w:name w:val="2C085D999EF246FD8F7ED2B54ADB31A59"/>
    <w:rsid w:val="00AD1076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92D0BD0FA636434EB2C4BD2639F9B6949">
    <w:name w:val="92D0BD0FA636434EB2C4BD2639F9B6949"/>
    <w:rsid w:val="00AD1076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EBF40776288F4AC0970723C153C0FC5B9">
    <w:name w:val="EBF40776288F4AC0970723C153C0FC5B9"/>
    <w:rsid w:val="00AD1076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C194B3514FB346F3A97D1A4BC718A94E9">
    <w:name w:val="C194B3514FB346F3A97D1A4BC718A94E9"/>
    <w:rsid w:val="00AD1076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2543F7B4086C4191BD4B172B48EAE99B9">
    <w:name w:val="2543F7B4086C4191BD4B172B48EAE99B9"/>
    <w:rsid w:val="00AD1076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350EF3F0DBA4E988149F0294580E0258">
    <w:name w:val="6350EF3F0DBA4E988149F0294580E0258"/>
    <w:rsid w:val="00AD1076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0B6D9321BCD9410C810421BBC66D89D58">
    <w:name w:val="0B6D9321BCD9410C810421BBC66D89D58"/>
    <w:rsid w:val="00AD1076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9C971E4B0E5049FCB320F406BAC0AD778">
    <w:name w:val="9C971E4B0E5049FCB320F406BAC0AD778"/>
    <w:rsid w:val="00AD1076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525801F2549425CA1ADD269EE9EEA068">
    <w:name w:val="6525801F2549425CA1ADD269EE9EEA068"/>
    <w:rsid w:val="00AD1076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71E23DA95DA48FE93A757F048D0F1538">
    <w:name w:val="671E23DA95DA48FE93A757F048D0F1538"/>
    <w:rsid w:val="00AD1076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A79A767BB9324A1D8184C293BC93E1DF8">
    <w:name w:val="A79A767BB9324A1D8184C293BC93E1DF8"/>
    <w:rsid w:val="00AD1076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0DAA951EB33F4E70B1FA4270F6422E5E8">
    <w:name w:val="0DAA951EB33F4E70B1FA4270F6422E5E8"/>
    <w:rsid w:val="00AD1076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D07272359D27458CAB8723374E65A5DB8">
    <w:name w:val="D07272359D27458CAB8723374E65A5DB8"/>
    <w:rsid w:val="00AD1076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7A0887934DAB42C9A60CA293E3D54F1E6">
    <w:name w:val="7A0887934DAB42C9A60CA293E3D54F1E6"/>
    <w:rsid w:val="00AD1076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B4699748EDC7472CB9785A24724B0B4C6">
    <w:name w:val="B4699748EDC7472CB9785A24724B0B4C6"/>
    <w:rsid w:val="00AD1076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7DDAE993224649D493436240AB3EBD97">
    <w:name w:val="7DDAE993224649D493436240AB3EBD97"/>
    <w:rsid w:val="00AD1076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8C92ED8420EE440BACC4B3805B424AD5">
    <w:name w:val="8C92ED8420EE440BACC4B3805B424AD5"/>
    <w:rsid w:val="00AD1076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971542AC5AAF48FA9CD46D887CAB75F1">
    <w:name w:val="971542AC5AAF48FA9CD46D887CAB75F1"/>
    <w:rsid w:val="00AD1076"/>
    <w:pPr>
      <w:spacing w:after="0" w:line="240" w:lineRule="auto"/>
      <w:ind w:left="720"/>
      <w:contextualSpacing/>
    </w:pPr>
    <w:rPr>
      <w:sz w:val="24"/>
      <w:szCs w:val="24"/>
      <w:lang w:val="en-US" w:eastAsia="en-US"/>
    </w:rPr>
  </w:style>
  <w:style w:type="paragraph" w:customStyle="1" w:styleId="F02C7593B6F6489A921B863153D5A84E">
    <w:name w:val="F02C7593B6F6489A921B863153D5A84E"/>
    <w:rsid w:val="00AD1076"/>
    <w:pPr>
      <w:spacing w:after="0" w:line="240" w:lineRule="auto"/>
      <w:ind w:left="720"/>
      <w:contextualSpacing/>
    </w:pPr>
    <w:rPr>
      <w:sz w:val="24"/>
      <w:szCs w:val="24"/>
      <w:lang w:val="en-US" w:eastAsia="en-US"/>
    </w:rPr>
  </w:style>
  <w:style w:type="paragraph" w:customStyle="1" w:styleId="371785CFF02A4213B5DF944051112905">
    <w:name w:val="371785CFF02A4213B5DF944051112905"/>
    <w:rsid w:val="00AD1076"/>
    <w:pPr>
      <w:spacing w:after="0" w:line="240" w:lineRule="auto"/>
      <w:ind w:left="720"/>
      <w:contextualSpacing/>
    </w:pPr>
    <w:rPr>
      <w:sz w:val="24"/>
      <w:szCs w:val="24"/>
      <w:lang w:val="en-US" w:eastAsia="en-US"/>
    </w:rPr>
  </w:style>
  <w:style w:type="paragraph" w:customStyle="1" w:styleId="71ABD7BE5D8F4F1E9D8D0E079C09687C8">
    <w:name w:val="71ABD7BE5D8F4F1E9D8D0E079C09687C8"/>
    <w:rsid w:val="00AD1076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F75DCA20FB445E28244E01C317F745E8">
    <w:name w:val="6F75DCA20FB445E28244E01C317F745E8"/>
    <w:rsid w:val="00AD1076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F5069146DAAC46C7AAF911D5D77E2BA79">
    <w:name w:val="F5069146DAAC46C7AAF911D5D77E2BA79"/>
    <w:rsid w:val="00AD1076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3BDF8F41BDB94797A036ED173D96E643">
    <w:name w:val="3BDF8F41BDB94797A036ED173D96E643"/>
    <w:rsid w:val="00D32183"/>
  </w:style>
  <w:style w:type="paragraph" w:customStyle="1" w:styleId="F892AAD158A342E293EE75340F940789">
    <w:name w:val="F892AAD158A342E293EE75340F940789"/>
    <w:rsid w:val="00D32183"/>
  </w:style>
  <w:style w:type="paragraph" w:customStyle="1" w:styleId="78F2461EF58A4515ACC0FE65DDB69B94">
    <w:name w:val="78F2461EF58A4515ACC0FE65DDB69B94"/>
    <w:rsid w:val="00D32183"/>
  </w:style>
  <w:style w:type="paragraph" w:customStyle="1" w:styleId="0CB7A92BF700450A887947092E967A39">
    <w:name w:val="0CB7A92BF700450A887947092E967A39"/>
    <w:rsid w:val="00D32183"/>
  </w:style>
  <w:style w:type="paragraph" w:customStyle="1" w:styleId="475E72A6EED94C8689EFF3449A34120F">
    <w:name w:val="475E72A6EED94C8689EFF3449A34120F"/>
    <w:rsid w:val="00D32183"/>
  </w:style>
  <w:style w:type="paragraph" w:customStyle="1" w:styleId="C8941C906F0544769644A99C1338F4C3">
    <w:name w:val="C8941C906F0544769644A99C1338F4C3"/>
    <w:rsid w:val="00D32183"/>
  </w:style>
  <w:style w:type="paragraph" w:customStyle="1" w:styleId="8649F4A8066946D19E071348EA9622A0">
    <w:name w:val="8649F4A8066946D19E071348EA9622A0"/>
    <w:rsid w:val="00D32183"/>
  </w:style>
  <w:style w:type="paragraph" w:customStyle="1" w:styleId="8CC46E11574544509E2DE6DDF1D0266F">
    <w:name w:val="8CC46E11574544509E2DE6DDF1D0266F"/>
    <w:rsid w:val="00D32183"/>
  </w:style>
  <w:style w:type="paragraph" w:customStyle="1" w:styleId="793E902A40444B5FA002A80DE99C4D55">
    <w:name w:val="793E902A40444B5FA002A80DE99C4D55"/>
    <w:rsid w:val="00D32183"/>
  </w:style>
  <w:style w:type="paragraph" w:customStyle="1" w:styleId="F4CF4A15A9E4466F86D242F87F949F4E">
    <w:name w:val="F4CF4A15A9E4466F86D242F87F949F4E"/>
    <w:rsid w:val="00D32183"/>
  </w:style>
  <w:style w:type="paragraph" w:customStyle="1" w:styleId="645FF4E9046E4E89AC1F581E4DB681EA">
    <w:name w:val="645FF4E9046E4E89AC1F581E4DB681EA"/>
    <w:rsid w:val="00D32183"/>
  </w:style>
  <w:style w:type="paragraph" w:customStyle="1" w:styleId="752E0580C395454CAAB83FB9057B587A">
    <w:name w:val="752E0580C395454CAAB83FB9057B587A"/>
    <w:rsid w:val="00D32183"/>
  </w:style>
  <w:style w:type="paragraph" w:customStyle="1" w:styleId="D52AEA53572541EB8470567DC95F581E">
    <w:name w:val="D52AEA53572541EB8470567DC95F581E"/>
    <w:rsid w:val="00D32183"/>
  </w:style>
  <w:style w:type="paragraph" w:customStyle="1" w:styleId="F4032D88065042E18258090A5A9E1A37">
    <w:name w:val="F4032D88065042E18258090A5A9E1A37"/>
    <w:rsid w:val="00D32183"/>
  </w:style>
  <w:style w:type="paragraph" w:customStyle="1" w:styleId="423FE6D7E0054C2AB988D6B50C41AE7F">
    <w:name w:val="423FE6D7E0054C2AB988D6B50C41AE7F"/>
    <w:rsid w:val="00D32183"/>
  </w:style>
  <w:style w:type="paragraph" w:customStyle="1" w:styleId="37A9FE2E6D8243C3BDACCB1E44AF28DD">
    <w:name w:val="37A9FE2E6D8243C3BDACCB1E44AF28DD"/>
    <w:rsid w:val="00D32183"/>
  </w:style>
  <w:style w:type="paragraph" w:customStyle="1" w:styleId="7F570DF73DDD44858F56C01093ACCE68">
    <w:name w:val="7F570DF73DDD44858F56C01093ACCE68"/>
    <w:rsid w:val="00D32183"/>
  </w:style>
  <w:style w:type="paragraph" w:customStyle="1" w:styleId="963BDB9BC6104829BC8004F31A269686">
    <w:name w:val="963BDB9BC6104829BC8004F31A269686"/>
    <w:rsid w:val="00D32183"/>
  </w:style>
  <w:style w:type="paragraph" w:customStyle="1" w:styleId="12E0BE7C15184BF68BD56B01FFA23BEA">
    <w:name w:val="12E0BE7C15184BF68BD56B01FFA23BEA"/>
    <w:rsid w:val="00D32183"/>
  </w:style>
  <w:style w:type="paragraph" w:customStyle="1" w:styleId="D7DC8BF7A6BF47778A92AFA9D2F802A6">
    <w:name w:val="D7DC8BF7A6BF47778A92AFA9D2F802A6"/>
    <w:rsid w:val="00D32183"/>
  </w:style>
  <w:style w:type="paragraph" w:customStyle="1" w:styleId="1FC040B190654B39908400F4527FAE77">
    <w:name w:val="1FC040B190654B39908400F4527FAE77"/>
    <w:rsid w:val="009F7FE2"/>
  </w:style>
  <w:style w:type="paragraph" w:customStyle="1" w:styleId="F25D4EC5EAE349F9B26E760820FDB33F">
    <w:name w:val="F25D4EC5EAE349F9B26E760820FDB33F"/>
    <w:rsid w:val="009F7FE2"/>
  </w:style>
  <w:style w:type="paragraph" w:customStyle="1" w:styleId="3BDF8F41BDB94797A036ED173D96E6431">
    <w:name w:val="3BDF8F41BDB94797A036ED173D96E6431"/>
    <w:rsid w:val="009F7FE2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F892AAD158A342E293EE75340F9407891">
    <w:name w:val="F892AAD158A342E293EE75340F9407891"/>
    <w:rsid w:val="009F7FE2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CB85C1120CB4DAEBAC592FF9F5998AF10">
    <w:name w:val="6CB85C1120CB4DAEBAC592FF9F5998AF10"/>
    <w:rsid w:val="009F7FE2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2C085D999EF246FD8F7ED2B54ADB31A510">
    <w:name w:val="2C085D999EF246FD8F7ED2B54ADB31A510"/>
    <w:rsid w:val="009F7FE2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92D0BD0FA636434EB2C4BD2639F9B69410">
    <w:name w:val="92D0BD0FA636434EB2C4BD2639F9B69410"/>
    <w:rsid w:val="009F7FE2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EBF40776288F4AC0970723C153C0FC5B10">
    <w:name w:val="EBF40776288F4AC0970723C153C0FC5B10"/>
    <w:rsid w:val="009F7FE2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C194B3514FB346F3A97D1A4BC718A94E10">
    <w:name w:val="C194B3514FB346F3A97D1A4BC718A94E10"/>
    <w:rsid w:val="009F7FE2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2543F7B4086C4191BD4B172B48EAE99B10">
    <w:name w:val="2543F7B4086C4191BD4B172B48EAE99B10"/>
    <w:rsid w:val="009F7FE2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350EF3F0DBA4E988149F0294580E0259">
    <w:name w:val="6350EF3F0DBA4E988149F0294580E0259"/>
    <w:rsid w:val="009F7FE2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0B6D9321BCD9410C810421BBC66D89D59">
    <w:name w:val="0B6D9321BCD9410C810421BBC66D89D59"/>
    <w:rsid w:val="009F7FE2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9C971E4B0E5049FCB320F406BAC0AD779">
    <w:name w:val="9C971E4B0E5049FCB320F406BAC0AD779"/>
    <w:rsid w:val="009F7FE2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525801F2549425CA1ADD269EE9EEA069">
    <w:name w:val="6525801F2549425CA1ADD269EE9EEA069"/>
    <w:rsid w:val="009F7FE2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71E23DA95DA48FE93A757F048D0F1539">
    <w:name w:val="671E23DA95DA48FE93A757F048D0F1539"/>
    <w:rsid w:val="009F7FE2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1FC040B190654B39908400F4527FAE771">
    <w:name w:val="1FC040B190654B39908400F4527FAE771"/>
    <w:rsid w:val="009F7FE2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F25D4EC5EAE349F9B26E760820FDB33F1">
    <w:name w:val="F25D4EC5EAE349F9B26E760820FDB33F1"/>
    <w:rsid w:val="009F7FE2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A79A767BB9324A1D8184C293BC93E1DF9">
    <w:name w:val="A79A767BB9324A1D8184C293BC93E1DF9"/>
    <w:rsid w:val="009F7FE2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0DAA951EB33F4E70B1FA4270F6422E5E9">
    <w:name w:val="0DAA951EB33F4E70B1FA4270F6422E5E9"/>
    <w:rsid w:val="009F7FE2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D07272359D27458CAB8723374E65A5DB9">
    <w:name w:val="D07272359D27458CAB8723374E65A5DB9"/>
    <w:rsid w:val="009F7FE2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7A0887934DAB42C9A60CA293E3D54F1E7">
    <w:name w:val="7A0887934DAB42C9A60CA293E3D54F1E7"/>
    <w:rsid w:val="009F7FE2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B4699748EDC7472CB9785A24724B0B4C7">
    <w:name w:val="B4699748EDC7472CB9785A24724B0B4C7"/>
    <w:rsid w:val="009F7FE2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475E72A6EED94C8689EFF3449A34120F1">
    <w:name w:val="475E72A6EED94C8689EFF3449A34120F1"/>
    <w:rsid w:val="009F7FE2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7DDAE993224649D493436240AB3EBD971">
    <w:name w:val="7DDAE993224649D493436240AB3EBD971"/>
    <w:rsid w:val="009F7FE2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8C92ED8420EE440BACC4B3805B424AD51">
    <w:name w:val="8C92ED8420EE440BACC4B3805B424AD51"/>
    <w:rsid w:val="009F7FE2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971542AC5AAF48FA9CD46D887CAB75F11">
    <w:name w:val="971542AC5AAF48FA9CD46D887CAB75F11"/>
    <w:rsid w:val="009F7FE2"/>
    <w:pPr>
      <w:spacing w:after="0" w:line="240" w:lineRule="auto"/>
      <w:ind w:left="720"/>
      <w:contextualSpacing/>
    </w:pPr>
    <w:rPr>
      <w:sz w:val="24"/>
      <w:szCs w:val="24"/>
      <w:lang w:val="en-US" w:eastAsia="en-US"/>
    </w:rPr>
  </w:style>
  <w:style w:type="paragraph" w:customStyle="1" w:styleId="F02C7593B6F6489A921B863153D5A84E1">
    <w:name w:val="F02C7593B6F6489A921B863153D5A84E1"/>
    <w:rsid w:val="009F7FE2"/>
    <w:pPr>
      <w:spacing w:after="0" w:line="240" w:lineRule="auto"/>
      <w:ind w:left="720"/>
      <w:contextualSpacing/>
    </w:pPr>
    <w:rPr>
      <w:sz w:val="24"/>
      <w:szCs w:val="24"/>
      <w:lang w:val="en-US" w:eastAsia="en-US"/>
    </w:rPr>
  </w:style>
  <w:style w:type="paragraph" w:customStyle="1" w:styleId="371785CFF02A4213B5DF9440511129051">
    <w:name w:val="371785CFF02A4213B5DF9440511129051"/>
    <w:rsid w:val="009F7FE2"/>
    <w:pPr>
      <w:spacing w:after="0" w:line="240" w:lineRule="auto"/>
      <w:ind w:left="720"/>
      <w:contextualSpacing/>
    </w:pPr>
    <w:rPr>
      <w:sz w:val="24"/>
      <w:szCs w:val="24"/>
      <w:lang w:val="en-US" w:eastAsia="en-US"/>
    </w:rPr>
  </w:style>
  <w:style w:type="paragraph" w:customStyle="1" w:styleId="71ABD7BE5D8F4F1E9D8D0E079C09687C9">
    <w:name w:val="71ABD7BE5D8F4F1E9D8D0E079C09687C9"/>
    <w:rsid w:val="009F7FE2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6F75DCA20FB445E28244E01C317F745E9">
    <w:name w:val="6F75DCA20FB445E28244E01C317F745E9"/>
    <w:rsid w:val="009F7FE2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F5069146DAAC46C7AAF911D5D77E2BA710">
    <w:name w:val="F5069146DAAC46C7AAF911D5D77E2BA710"/>
    <w:rsid w:val="009F7FE2"/>
    <w:pPr>
      <w:spacing w:after="0" w:line="240" w:lineRule="auto"/>
    </w:pPr>
    <w:rPr>
      <w:sz w:val="24"/>
      <w:szCs w:val="24"/>
      <w:lang w:val="en-US" w:eastAsia="en-US"/>
    </w:rPr>
  </w:style>
  <w:style w:type="paragraph" w:customStyle="1" w:styleId="E8BE49C9EBD94C8ABF99A7E58649836F">
    <w:name w:val="E8BE49C9EBD94C8ABF99A7E58649836F"/>
    <w:rsid w:val="009F7FE2"/>
  </w:style>
  <w:style w:type="paragraph" w:customStyle="1" w:styleId="464CC74B21FE4223B6FDB40069EE616F">
    <w:name w:val="464CC74B21FE4223B6FDB40069EE616F"/>
    <w:rsid w:val="009F7FE2"/>
  </w:style>
  <w:style w:type="paragraph" w:customStyle="1" w:styleId="81DA60068C8946DEA51770A5F610AB1F">
    <w:name w:val="81DA60068C8946DEA51770A5F610AB1F"/>
    <w:rsid w:val="009F7FE2"/>
  </w:style>
  <w:style w:type="paragraph" w:customStyle="1" w:styleId="21035DCD8A894EB0A2DDE1F4F80E11AC">
    <w:name w:val="21035DCD8A894EB0A2DDE1F4F80E11AC"/>
    <w:rsid w:val="009F7FE2"/>
  </w:style>
  <w:style w:type="paragraph" w:customStyle="1" w:styleId="F8B6AB94C2A24EB1B129734D1A9AAE9D">
    <w:name w:val="F8B6AB94C2A24EB1B129734D1A9AAE9D"/>
    <w:rsid w:val="009F7FE2"/>
  </w:style>
  <w:style w:type="paragraph" w:customStyle="1" w:styleId="C271C283736F48AD85FD9D42E594220F">
    <w:name w:val="C271C283736F48AD85FD9D42E594220F"/>
    <w:rsid w:val="009F7FE2"/>
  </w:style>
  <w:style w:type="paragraph" w:customStyle="1" w:styleId="27C2355C5066431A943B7C433689BD71">
    <w:name w:val="27C2355C5066431A943B7C433689BD71"/>
    <w:rsid w:val="009F7FE2"/>
  </w:style>
  <w:style w:type="paragraph" w:customStyle="1" w:styleId="93A99F93540A465A9B45956252B038D2">
    <w:name w:val="93A99F93540A465A9B45956252B038D2"/>
    <w:rsid w:val="009F7FE2"/>
  </w:style>
  <w:style w:type="paragraph" w:customStyle="1" w:styleId="82034C94175B44DAA5F9509B8473534E">
    <w:name w:val="82034C94175B44DAA5F9509B8473534E"/>
    <w:rsid w:val="00B51EB3"/>
  </w:style>
  <w:style w:type="paragraph" w:customStyle="1" w:styleId="D0C799D277124D84BEB0DD063251E764">
    <w:name w:val="D0C799D277124D84BEB0DD063251E764"/>
    <w:rsid w:val="00B51EB3"/>
  </w:style>
  <w:style w:type="paragraph" w:customStyle="1" w:styleId="B41E5A8AA4B943B08B0AB607A7EF359B">
    <w:name w:val="B41E5A8AA4B943B08B0AB607A7EF359B"/>
    <w:rsid w:val="00B51EB3"/>
  </w:style>
  <w:style w:type="paragraph" w:customStyle="1" w:styleId="E723DC27723F446293EEFFB8E472C47D">
    <w:name w:val="E723DC27723F446293EEFFB8E472C47D"/>
    <w:rsid w:val="00B51EB3"/>
  </w:style>
  <w:style w:type="paragraph" w:customStyle="1" w:styleId="3A6069DBD8B242B1894B28D98EA93D56">
    <w:name w:val="3A6069DBD8B242B1894B28D98EA93D56"/>
    <w:rsid w:val="00B51EB3"/>
  </w:style>
  <w:style w:type="paragraph" w:customStyle="1" w:styleId="39E80DFD29294BE8ACB44A8FA7AD563A">
    <w:name w:val="39E80DFD29294BE8ACB44A8FA7AD563A"/>
    <w:rsid w:val="00B51EB3"/>
  </w:style>
  <w:style w:type="paragraph" w:customStyle="1" w:styleId="225349B331D641EAB7C4F8699F08F700">
    <w:name w:val="225349B331D641EAB7C4F8699F08F700"/>
    <w:rsid w:val="00C50E58"/>
  </w:style>
  <w:style w:type="paragraph" w:customStyle="1" w:styleId="B3622490E2604FD58811D01FAB8729CF">
    <w:name w:val="B3622490E2604FD58811D01FAB8729CF"/>
    <w:rsid w:val="00C50E58"/>
  </w:style>
  <w:style w:type="paragraph" w:customStyle="1" w:styleId="87389E7E579F4B2EBDB1E47DFC307AAC">
    <w:name w:val="87389E7E579F4B2EBDB1E47DFC307AAC"/>
    <w:rsid w:val="00C50E58"/>
  </w:style>
  <w:style w:type="paragraph" w:customStyle="1" w:styleId="5E19CD17E8DE472C8D504B8C4D9298A3">
    <w:name w:val="5E19CD17E8DE472C8D504B8C4D9298A3"/>
    <w:rsid w:val="00C50E58"/>
  </w:style>
  <w:style w:type="paragraph" w:customStyle="1" w:styleId="21D7F9B60AFD4BFABD0EA605D9FE56E6">
    <w:name w:val="21D7F9B60AFD4BFABD0EA605D9FE56E6"/>
    <w:rsid w:val="00C50E58"/>
  </w:style>
  <w:style w:type="paragraph" w:customStyle="1" w:styleId="13BB0B4B035E4E3C956DCC595340731D">
    <w:name w:val="13BB0B4B035E4E3C956DCC595340731D"/>
    <w:rsid w:val="00C50E58"/>
  </w:style>
  <w:style w:type="paragraph" w:customStyle="1" w:styleId="99C80901057A416D84FC1187574FC767">
    <w:name w:val="99C80901057A416D84FC1187574FC767"/>
    <w:rsid w:val="00C50E58"/>
  </w:style>
  <w:style w:type="paragraph" w:customStyle="1" w:styleId="3860C94B3E334DCC8D9701F7016AE691">
    <w:name w:val="3860C94B3E334DCC8D9701F7016AE691"/>
    <w:rsid w:val="00CA3872"/>
  </w:style>
  <w:style w:type="paragraph" w:customStyle="1" w:styleId="11CB80FBE87D4430A7ABE56CA62AC38C">
    <w:name w:val="11CB80FBE87D4430A7ABE56CA62AC38C"/>
    <w:rsid w:val="00CA3872"/>
  </w:style>
  <w:style w:type="paragraph" w:customStyle="1" w:styleId="F9BF6830C5B443E4913351C54A000E40">
    <w:name w:val="F9BF6830C5B443E4913351C54A000E40"/>
    <w:rsid w:val="007B6EDF"/>
  </w:style>
  <w:style w:type="paragraph" w:customStyle="1" w:styleId="1CC3F9FC5F694A62BCFA83BC067C125D">
    <w:name w:val="1CC3F9FC5F694A62BCFA83BC067C125D"/>
    <w:rsid w:val="000F52E4"/>
  </w:style>
  <w:style w:type="paragraph" w:customStyle="1" w:styleId="10B37B094A614689BE3FB2AA8D9EDBBF">
    <w:name w:val="10B37B094A614689BE3FB2AA8D9EDBBF"/>
    <w:rsid w:val="000F52E4"/>
  </w:style>
  <w:style w:type="paragraph" w:customStyle="1" w:styleId="600254CE0EDD4453A0099F3C07B69B0B">
    <w:name w:val="600254CE0EDD4453A0099F3C07B69B0B"/>
    <w:rsid w:val="000F52E4"/>
  </w:style>
  <w:style w:type="paragraph" w:customStyle="1" w:styleId="016FFF68070E4C88871D79A0444CCEF8">
    <w:name w:val="016FFF68070E4C88871D79A0444CCEF8"/>
    <w:rsid w:val="000F52E4"/>
  </w:style>
  <w:style w:type="paragraph" w:customStyle="1" w:styleId="37062A2A07864B8187E57E5639F14724">
    <w:name w:val="37062A2A07864B8187E57E5639F14724"/>
    <w:rsid w:val="003C410B"/>
  </w:style>
  <w:style w:type="paragraph" w:customStyle="1" w:styleId="B49DFF9DF9194E4595C3E032C20B072E">
    <w:name w:val="B49DFF9DF9194E4595C3E032C20B072E"/>
    <w:rsid w:val="009F1215"/>
  </w:style>
  <w:style w:type="paragraph" w:customStyle="1" w:styleId="C23B05E9266F47E9A250CF17AE6D4D2D">
    <w:name w:val="C23B05E9266F47E9A250CF17AE6D4D2D"/>
    <w:rsid w:val="009F1215"/>
  </w:style>
  <w:style w:type="paragraph" w:customStyle="1" w:styleId="A2A45AFF50034249A76115A639600443">
    <w:name w:val="A2A45AFF50034249A76115A639600443"/>
    <w:rsid w:val="009F1215"/>
  </w:style>
  <w:style w:type="paragraph" w:customStyle="1" w:styleId="ECA47EAE07224C21B781BB6B0BB5EA62">
    <w:name w:val="ECA47EAE07224C21B781BB6B0BB5EA62"/>
    <w:rsid w:val="009F1215"/>
  </w:style>
  <w:style w:type="paragraph" w:customStyle="1" w:styleId="832C3D255C3A4E3F86D2405A5ACF2F8B">
    <w:name w:val="832C3D255C3A4E3F86D2405A5ACF2F8B"/>
    <w:rsid w:val="009F1215"/>
  </w:style>
  <w:style w:type="paragraph" w:customStyle="1" w:styleId="C7F5101C860F4B038901F8AFEF61D60E">
    <w:name w:val="C7F5101C860F4B038901F8AFEF61D60E"/>
    <w:rsid w:val="007A00D3"/>
  </w:style>
  <w:style w:type="paragraph" w:customStyle="1" w:styleId="113E1BD78579498A904CA99F434AADDD">
    <w:name w:val="113E1BD78579498A904CA99F434AADDD"/>
    <w:rsid w:val="007A00D3"/>
  </w:style>
  <w:style w:type="paragraph" w:customStyle="1" w:styleId="0A246856FD364F41B6F8A360C598FFD4">
    <w:name w:val="0A246856FD364F41B6F8A360C598FFD4"/>
    <w:rsid w:val="007A00D3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610FFBB75A45947AAFC049F65D67F4F" ma:contentTypeVersion="0" ma:contentTypeDescription="Create a new document." ma:contentTypeScope="" ma:versionID="529ee179e59190939249a20bfbca5b8a">
  <xsd:schema xmlns:xsd="http://www.w3.org/2001/XMLSchema" xmlns:xs="http://www.w3.org/2001/XMLSchema" xmlns:p="http://schemas.microsoft.com/office/2006/metadata/properties" xmlns:ns2="48451311-2e87-4126-9b18-6fcbcb124487" targetNamespace="http://schemas.microsoft.com/office/2006/metadata/properties" ma:root="true" ma:fieldsID="506bd115ef1d9be17710ef60a52e2e63" ns2:_="">
    <xsd:import namespace="48451311-2e87-4126-9b18-6fcbcb124487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451311-2e87-4126-9b18-6fcbcb124487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48451311-2e87-4126-9b18-6fcbcb124487">6SDPYJE5AMCM-3216-26</_dlc_DocId>
    <_dlc_DocIdUrl xmlns="48451311-2e87-4126-9b18-6fcbcb124487">
      <Url>https://intranet.usq.edu.au/adi/bela/aps/PA/pwe3000/_layouts/15/DocIdRedir.aspx?ID=6SDPYJE5AMCM-3216-26</Url>
      <Description>6SDPYJE5AMCM-3216-26</Description>
    </_dlc_DocIdUrl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C636D70-B883-45B2-8E06-E77315DA487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8451311-2e87-4126-9b18-6fcbcb12448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2D36687B-A89A-44EF-AF91-969886DB5796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A458302B-5D90-474F-B181-AE0374C48FD1}">
  <ds:schemaRefs>
    <ds:schemaRef ds:uri="http://purl.org/dc/dcmitype/"/>
    <ds:schemaRef ds:uri="http://schemas.microsoft.com/office/2006/documentManagement/types"/>
    <ds:schemaRef ds:uri="http://schemas.microsoft.com/office/infopath/2007/PartnerControls"/>
    <ds:schemaRef ds:uri="http://www.w3.org/XML/1998/namespace"/>
    <ds:schemaRef ds:uri="http://purl.org/dc/elements/1.1/"/>
    <ds:schemaRef ds:uri="http://purl.org/dc/terms/"/>
    <ds:schemaRef ds:uri="48451311-2e87-4126-9b18-6fcbcb124487"/>
    <ds:schemaRef ds:uri="http://schemas.microsoft.com/office/2006/metadata/properties"/>
    <ds:schemaRef ds:uri="http://schemas.openxmlformats.org/package/2006/metadata/core-properties"/>
  </ds:schemaRefs>
</ds:datastoreItem>
</file>

<file path=customXml/itemProps4.xml><?xml version="1.0" encoding="utf-8"?>
<ds:datastoreItem xmlns:ds="http://schemas.openxmlformats.org/officeDocument/2006/customXml" ds:itemID="{D3BEA64E-1959-4A37-B7C3-78ABC328B94C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B2728F25-FD45-47CC-A6B4-F3A0AB941F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641</Words>
  <Characters>3654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WorkExperienceProposalForm</vt:lpstr>
    </vt:vector>
  </TitlesOfParts>
  <Company>USQ</Company>
  <LinksUpToDate>false</LinksUpToDate>
  <CharactersWithSpaces>42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orkExperienceProposalForm</dc:title>
  <dc:creator>Trisha Poole</dc:creator>
  <cp:lastModifiedBy>Helen Drury</cp:lastModifiedBy>
  <cp:revision>2</cp:revision>
  <cp:lastPrinted>2018-03-06T22:15:00Z</cp:lastPrinted>
  <dcterms:created xsi:type="dcterms:W3CDTF">2018-03-06T22:21:00Z</dcterms:created>
  <dcterms:modified xsi:type="dcterms:W3CDTF">2018-03-06T22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610FFBB75A45947AAFC049F65D67F4F</vt:lpwstr>
  </property>
  <property fmtid="{D5CDD505-2E9C-101B-9397-08002B2CF9AE}" pid="3" name="_dlc_DocIdItemGuid">
    <vt:lpwstr>f3489001-133a-4c4f-be25-413ee28fcc57</vt:lpwstr>
  </property>
</Properties>
</file>